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5178B1" w:rsidRPr="00CD621F" w:rsidTr="000B6B09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5F3CEC">
            <w:pPr>
              <w:rPr>
                <w:lang w:val="pl-PL"/>
              </w:rPr>
            </w:pPr>
            <w:r>
              <w:rPr>
                <w:lang w:val="pl-PL"/>
              </w:rPr>
              <w:t>Projekt</w:t>
            </w:r>
            <w:r w:rsidR="005178B1">
              <w:rPr>
                <w:lang w:val="pl-PL"/>
              </w:rPr>
              <w:t xml:space="preserve"> techniczn</w:t>
            </w:r>
            <w:r>
              <w:rPr>
                <w:lang w:val="pl-PL"/>
              </w:rPr>
              <w:t>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0B6B09">
            <w:pPr>
              <w:rPr>
                <w:lang w:val="pl-PL"/>
              </w:rPr>
            </w:pPr>
            <w:r>
              <w:rPr>
                <w:lang w:val="pl-PL"/>
              </w:rPr>
              <w:t>Projekt techniczn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proofErr w:type="spellStart"/>
            <w:proofErr w:type="gramStart"/>
            <w:r w:rsidRPr="00CD621F">
              <w:rPr>
                <w:lang w:val="pl-PL"/>
              </w:rPr>
              <w:t>doc</w:t>
            </w:r>
            <w:proofErr w:type="spellEnd"/>
            <w:proofErr w:type="gramEnd"/>
            <w:r w:rsidRPr="00CD621F">
              <w:rPr>
                <w:lang w:val="pl-PL"/>
              </w:rPr>
              <w:t>/</w:t>
            </w:r>
            <w:r w:rsidR="005F3CEC">
              <w:rPr>
                <w:lang w:val="pl-PL"/>
              </w:rPr>
              <w:t>Projekt</w:t>
            </w:r>
            <w:r>
              <w:rPr>
                <w:lang w:val="pl-PL"/>
              </w:rPr>
              <w:t>Techniczn</w:t>
            </w:r>
            <w:r w:rsidR="005F3CEC">
              <w:rPr>
                <w:lang w:val="pl-PL"/>
              </w:rPr>
              <w:t>y</w:t>
            </w:r>
            <w:r w:rsidRPr="00CD621F">
              <w:rPr>
                <w:lang w:val="pl-PL"/>
              </w:rPr>
              <w:t>.</w:t>
            </w:r>
            <w:proofErr w:type="gramStart"/>
            <w:r w:rsidRPr="00CD621F">
              <w:rPr>
                <w:lang w:val="pl-PL"/>
              </w:rPr>
              <w:t>docx</w:t>
            </w:r>
            <w:proofErr w:type="gramEnd"/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5178B1" w:rsidRPr="00CD621F" w:rsidRDefault="001033B9" w:rsidP="001033B9">
            <w:pPr>
              <w:rPr>
                <w:lang w:val="pl-PL"/>
              </w:rPr>
            </w:pPr>
            <w:r>
              <w:rPr>
                <w:lang w:val="pl-PL"/>
              </w:rPr>
              <w:t>0</w:t>
            </w:r>
            <w:r w:rsidR="005178B1" w:rsidRPr="00CD621F">
              <w:rPr>
                <w:lang w:val="pl-PL"/>
              </w:rPr>
              <w:t>.0</w:t>
            </w:r>
            <w:r>
              <w:rPr>
                <w:lang w:val="pl-PL"/>
              </w:rPr>
              <w:t>1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proofErr w:type="gramStart"/>
            <w:r w:rsidRPr="00CD621F">
              <w:rPr>
                <w:lang w:val="pl-PL"/>
              </w:rPr>
              <w:t>roboczy</w:t>
            </w:r>
            <w:proofErr w:type="gramEnd"/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  <w:tr w:rsidR="005178B1" w:rsidRPr="00E21F2D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Celem dokumentu jest </w:t>
            </w:r>
            <w:r>
              <w:rPr>
                <w:lang w:val="pl-PL"/>
              </w:rPr>
              <w:t xml:space="preserve">przedstawienie </w:t>
            </w:r>
            <w:r w:rsidRPr="00CD621F">
              <w:rPr>
                <w:lang w:val="pl-PL"/>
              </w:rPr>
              <w:t>projektu</w:t>
            </w:r>
            <w:r w:rsidR="005F3CEC">
              <w:rPr>
                <w:lang w:val="pl-PL"/>
              </w:rPr>
              <w:t xml:space="preserve"> technicznego</w:t>
            </w:r>
            <w:r w:rsidRPr="00CD621F">
              <w:rPr>
                <w:lang w:val="pl-PL"/>
              </w:rPr>
              <w:t xml:space="preserve"> pracy inżynierskiej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</w:tbl>
    <w:p w:rsidR="005178B1" w:rsidRPr="00CD621F" w:rsidRDefault="005178B1" w:rsidP="005178B1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178B1" w:rsidRPr="00CD621F" w:rsidTr="000B6B09">
        <w:tc>
          <w:tcPr>
            <w:tcW w:w="9350" w:type="dxa"/>
            <w:gridSpan w:val="4"/>
            <w:shd w:val="clear" w:color="auto" w:fill="D9D9D9" w:themeFill="background1" w:themeFillShade="D9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1</w:t>
            </w:r>
          </w:p>
        </w:tc>
        <w:tc>
          <w:tcPr>
            <w:tcW w:w="2337" w:type="dxa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Stworzenie dokumentu; użyte technologie</w:t>
            </w:r>
          </w:p>
        </w:tc>
      </w:tr>
      <w:tr w:rsidR="0047579A" w:rsidRPr="00CD621F" w:rsidTr="000B6B09">
        <w:tc>
          <w:tcPr>
            <w:tcW w:w="2337" w:type="dxa"/>
          </w:tcPr>
          <w:p w:rsidR="0047579A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2</w:t>
            </w:r>
          </w:p>
        </w:tc>
        <w:tc>
          <w:tcPr>
            <w:tcW w:w="2337" w:type="dxa"/>
          </w:tcPr>
          <w:p w:rsidR="0047579A" w:rsidRPr="00CD621F" w:rsidRDefault="0047579A" w:rsidP="005178B1">
            <w:pPr>
              <w:rPr>
                <w:lang w:val="pl-PL"/>
              </w:rPr>
            </w:pPr>
            <w:r>
              <w:rPr>
                <w:lang w:val="pl-PL"/>
              </w:rPr>
              <w:t>2015-11-08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Drzewo podstron</w:t>
            </w:r>
          </w:p>
        </w:tc>
      </w:tr>
      <w:tr w:rsidR="00BD0819" w:rsidRPr="00E21F2D" w:rsidTr="000B6B09">
        <w:tc>
          <w:tcPr>
            <w:tcW w:w="2337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0.03</w:t>
            </w:r>
          </w:p>
        </w:tc>
        <w:tc>
          <w:tcPr>
            <w:tcW w:w="2337" w:type="dxa"/>
          </w:tcPr>
          <w:p w:rsidR="00BD0819" w:rsidRDefault="00BD0819" w:rsidP="005178B1">
            <w:pPr>
              <w:rPr>
                <w:lang w:val="pl-PL"/>
              </w:rPr>
            </w:pPr>
            <w:r>
              <w:rPr>
                <w:lang w:val="pl-PL"/>
              </w:rPr>
              <w:t>2015-11-12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Integracja z forum, uzupełnione rozdziały: użyte technologie, drzewo podstron</w:t>
            </w:r>
          </w:p>
        </w:tc>
      </w:tr>
    </w:tbl>
    <w:p w:rsidR="005178B1" w:rsidRPr="00BD0819" w:rsidRDefault="005178B1" w:rsidP="005178B1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</w:pPr>
    </w:p>
    <w:p w:rsidR="005178B1" w:rsidRPr="00BD0819" w:rsidRDefault="005178B1">
      <w:pPr>
        <w:spacing w:after="200" w:line="276" w:lineRule="auto"/>
        <w:rPr>
          <w:lang w:val="pl-PL"/>
        </w:rPr>
      </w:pPr>
      <w:r w:rsidRPr="00BD0819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178B1" w:rsidRDefault="005178B1" w:rsidP="005178B1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FF21AD" w:rsidRDefault="005178B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371925" w:history="1">
            <w:r w:rsidR="00FF21AD" w:rsidRPr="00F56F7B">
              <w:rPr>
                <w:rStyle w:val="Hyperlink"/>
                <w:noProof/>
                <w:lang w:val="pl-PL"/>
              </w:rPr>
              <w:t>1</w:t>
            </w:r>
            <w:r w:rsidR="00FF21AD">
              <w:rPr>
                <w:rFonts w:eastAsiaTheme="minorEastAsia"/>
                <w:noProof/>
              </w:rPr>
              <w:tab/>
            </w:r>
            <w:r w:rsidR="00FF21AD" w:rsidRPr="00F56F7B">
              <w:rPr>
                <w:rStyle w:val="Hyperlink"/>
                <w:noProof/>
                <w:lang w:val="pl-PL"/>
              </w:rPr>
              <w:t>Streszczenie</w:t>
            </w:r>
            <w:r w:rsidR="00FF21AD">
              <w:rPr>
                <w:noProof/>
                <w:webHidden/>
              </w:rPr>
              <w:tab/>
            </w:r>
            <w:r w:rsidR="00FF21AD">
              <w:rPr>
                <w:noProof/>
                <w:webHidden/>
              </w:rPr>
              <w:fldChar w:fldCharType="begin"/>
            </w:r>
            <w:r w:rsidR="00FF21AD">
              <w:rPr>
                <w:noProof/>
                <w:webHidden/>
              </w:rPr>
              <w:instrText xml:space="preserve"> PAGEREF _Toc435371925 \h </w:instrText>
            </w:r>
            <w:r w:rsidR="00FF21AD">
              <w:rPr>
                <w:noProof/>
                <w:webHidden/>
              </w:rPr>
            </w:r>
            <w:r w:rsidR="00FF21AD">
              <w:rPr>
                <w:noProof/>
                <w:webHidden/>
              </w:rPr>
              <w:fldChar w:fldCharType="separate"/>
            </w:r>
            <w:r w:rsidR="00FF21AD">
              <w:rPr>
                <w:noProof/>
                <w:webHidden/>
              </w:rPr>
              <w:t>2</w:t>
            </w:r>
            <w:r w:rsidR="00FF21AD"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26" w:history="1">
            <w:r w:rsidRPr="00F56F7B">
              <w:rPr>
                <w:rStyle w:val="Hyperlink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Architektur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27" w:history="1">
            <w:r w:rsidRPr="00F56F7B">
              <w:rPr>
                <w:rStyle w:val="Hyperlink"/>
                <w:noProof/>
                <w:lang w:val="pl-PL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Warstwa dostępu do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28" w:history="1">
            <w:r w:rsidRPr="00F56F7B">
              <w:rPr>
                <w:rStyle w:val="Hyperlink"/>
                <w:noProof/>
                <w:lang w:val="pl-PL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Warstwa logiki biznesowe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29" w:history="1">
            <w:r w:rsidRPr="00F56F7B">
              <w:rPr>
                <w:rStyle w:val="Hyperlink"/>
                <w:noProof/>
                <w:lang w:val="pl-PL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Warstwa interfejsu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0" w:history="1">
            <w:r w:rsidRPr="00F56F7B">
              <w:rPr>
                <w:rStyle w:val="Hyperlink"/>
                <w:noProof/>
                <w:lang w:val="pl-PL"/>
              </w:rPr>
              <w:t>2.3.1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Część serwero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1" w:history="1">
            <w:r w:rsidRPr="00F56F7B">
              <w:rPr>
                <w:rStyle w:val="Hyperlink"/>
                <w:noProof/>
                <w:lang w:val="pl-PL"/>
              </w:rPr>
              <w:t>2.3.2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Część klienc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2" w:history="1">
            <w:r w:rsidRPr="00F56F7B">
              <w:rPr>
                <w:rStyle w:val="Hyperlink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Baza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3" w:history="1">
            <w:r w:rsidRPr="00F56F7B">
              <w:rPr>
                <w:rStyle w:val="Hyperlink"/>
                <w:noProof/>
                <w:lang w:val="pl-PL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Opis tab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4" w:history="1">
            <w:r w:rsidRPr="00F56F7B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Schemat bazy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5" w:history="1">
            <w:r w:rsidRPr="00F56F7B">
              <w:rPr>
                <w:rStyle w:val="Hyperlink"/>
                <w:noProof/>
                <w:lang w:val="pl-PL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Uwa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6" w:history="1">
            <w:r w:rsidRPr="00F56F7B">
              <w:rPr>
                <w:rStyle w:val="Hyperlink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Projekt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7" w:history="1">
            <w:r w:rsidRPr="00F56F7B">
              <w:rPr>
                <w:rStyle w:val="Hyperlink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Użytkownicy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8" w:history="1">
            <w:r w:rsidRPr="00F56F7B">
              <w:rPr>
                <w:rStyle w:val="Hyperlink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Projekt stron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39" w:history="1">
            <w:r w:rsidRPr="00F56F7B">
              <w:rPr>
                <w:rStyle w:val="Hyperlink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Drzewo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40" w:history="1">
            <w:r w:rsidRPr="00F56F7B">
              <w:rPr>
                <w:rStyle w:val="Hyperlink"/>
                <w:noProof/>
              </w:rPr>
              <w:t>6.2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Wst</w:t>
            </w:r>
            <w:r w:rsidRPr="00F56F7B">
              <w:rPr>
                <w:rStyle w:val="Hyperlink"/>
                <w:noProof/>
              </w:rPr>
              <w:t>ępny projekt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41" w:history="1">
            <w:r w:rsidRPr="00F56F7B">
              <w:rPr>
                <w:rStyle w:val="Hyperlink"/>
                <w:noProof/>
                <w:lang w:val="pl-PL"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Integracja systemu z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1AD" w:rsidRDefault="00FF21A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371942" w:history="1">
            <w:r w:rsidRPr="00F56F7B">
              <w:rPr>
                <w:rStyle w:val="Hyperlink"/>
                <w:noProof/>
                <w:lang w:val="pl-PL"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F56F7B">
              <w:rPr>
                <w:rStyle w:val="Hyperlink"/>
                <w:noProof/>
                <w:lang w:val="pl-PL"/>
              </w:rPr>
              <w:t>Zastosowane technologie i narzędz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7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78B1" w:rsidRDefault="005178B1" w:rsidP="005178B1">
          <w:r>
            <w:rPr>
              <w:b/>
              <w:bCs/>
              <w:noProof/>
            </w:rPr>
            <w:fldChar w:fldCharType="end"/>
          </w:r>
        </w:p>
      </w:sdtContent>
    </w:sdt>
    <w:p w:rsidR="005178B1" w:rsidRDefault="005178B1" w:rsidP="005178B1">
      <w:pPr>
        <w:pStyle w:val="Heading1"/>
        <w:rPr>
          <w:lang w:val="pl-PL"/>
        </w:rPr>
      </w:pPr>
      <w:bookmarkStart w:id="1" w:name="_Toc435371925"/>
      <w:r w:rsidRPr="00CD621F">
        <w:rPr>
          <w:lang w:val="pl-PL"/>
        </w:rPr>
        <w:t>Streszczenie</w:t>
      </w:r>
      <w:bookmarkEnd w:id="1"/>
    </w:p>
    <w:p w:rsidR="00E74C02" w:rsidRDefault="00BE486D" w:rsidP="00BE486D">
      <w:pPr>
        <w:rPr>
          <w:lang w:val="pl-PL"/>
        </w:rPr>
      </w:pPr>
      <w:r>
        <w:rPr>
          <w:lang w:val="pl-PL"/>
        </w:rPr>
        <w:t>Niniejszy dokument zawiera opis realizacji technicznej założeń zawartych w analizie biznesowej dla systemu będącego przedmiotem pracy inżynierskiej. Głównym celem ów systemu jest usprawnienie wymiany informacji pomiędzy nauczycielem akademickim a uczniami. W dokumencie zostały opisane m.in.: architektura systemu, schemat klas, baza danych, role użytkowników i wykorzystane technologie.</w:t>
      </w:r>
    </w:p>
    <w:p w:rsidR="00E74C02" w:rsidRPr="00BE486D" w:rsidRDefault="00685090" w:rsidP="00BE486D">
      <w:pPr>
        <w:rPr>
          <w:lang w:val="pl-PL"/>
        </w:rPr>
      </w:pPr>
      <w:r>
        <w:rPr>
          <w:lang w:val="pl-PL"/>
        </w:rPr>
        <w:t>Jednym z głównych za</w:t>
      </w:r>
      <w:r w:rsidR="00E74C02">
        <w:rPr>
          <w:lang w:val="pl-PL"/>
        </w:rPr>
        <w:t>łożeń, przy projektowaniu systemu jest łatwość obsługi i prostota implementacji, co wiąże się to ze spadkiem wydajności systemu. Jednak w założeniu system nie będzie też poddawany dużym obciążeniom, więc w związku z tym wydajność nie jest kwestią priorytetową.</w:t>
      </w:r>
    </w:p>
    <w:p w:rsidR="005F3CEC" w:rsidRDefault="005F3CEC" w:rsidP="005F3CEC">
      <w:pPr>
        <w:pStyle w:val="Heading1"/>
        <w:rPr>
          <w:lang w:val="pl-PL"/>
        </w:rPr>
      </w:pPr>
      <w:bookmarkStart w:id="2" w:name="_Toc435371926"/>
      <w:r>
        <w:rPr>
          <w:lang w:val="pl-PL"/>
        </w:rPr>
        <w:t>Architektura systemu</w:t>
      </w:r>
      <w:bookmarkEnd w:id="2"/>
    </w:p>
    <w:p w:rsidR="003D0E20" w:rsidRDefault="003D0E20" w:rsidP="003D0E20">
      <w:pPr>
        <w:rPr>
          <w:lang w:val="pl-PL"/>
        </w:rPr>
      </w:pPr>
      <w:r>
        <w:rPr>
          <w:lang w:val="pl-PL"/>
        </w:rPr>
        <w:t>System</w:t>
      </w:r>
      <w:r w:rsidR="009C5367">
        <w:rPr>
          <w:lang w:val="pl-PL"/>
        </w:rPr>
        <w:t xml:space="preserve"> opisywany w dokumencie</w:t>
      </w:r>
      <w:r>
        <w:rPr>
          <w:lang w:val="pl-PL"/>
        </w:rPr>
        <w:t xml:space="preserve"> realizuje architekturę warstwową. Składa się z trzech warstw:</w:t>
      </w:r>
    </w:p>
    <w:p w:rsidR="003D0E20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dostępu do danych</w:t>
      </w:r>
    </w:p>
    <w:p w:rsidR="00CD12A9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logiki biznesowej</w:t>
      </w:r>
    </w:p>
    <w:p w:rsidR="00CD12A9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interfejsu użytkownika</w:t>
      </w:r>
    </w:p>
    <w:p w:rsidR="00CD12A9" w:rsidRDefault="00CD12A9" w:rsidP="00CD12A9">
      <w:pPr>
        <w:pStyle w:val="ListParagraph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serwerowa</w:t>
      </w:r>
    </w:p>
    <w:p w:rsidR="00CD12A9" w:rsidRDefault="00CD12A9" w:rsidP="00CD12A9">
      <w:pPr>
        <w:pStyle w:val="ListParagraph"/>
        <w:numPr>
          <w:ilvl w:val="1"/>
          <w:numId w:val="19"/>
        </w:numPr>
        <w:rPr>
          <w:lang w:val="pl-PL"/>
        </w:rPr>
      </w:pPr>
      <w:r>
        <w:rPr>
          <w:lang w:val="pl-PL"/>
        </w:rPr>
        <w:lastRenderedPageBreak/>
        <w:t>Część kliencka</w:t>
      </w:r>
    </w:p>
    <w:p w:rsidR="00D44B13" w:rsidRPr="00D44B13" w:rsidRDefault="00D44B13" w:rsidP="009D0FCA">
      <w:pPr>
        <w:rPr>
          <w:lang w:val="pl-PL"/>
        </w:rPr>
      </w:pPr>
      <w:r>
        <w:rPr>
          <w:lang w:val="pl-PL"/>
        </w:rPr>
        <w:t xml:space="preserve">Celem zastosowania takiej architektury jest uzyskanie łatwość utrzymania i modyfikacji, skalowalności i dostępności. Każda warstwa jest niezależna od reszty, więc zmiany dokonywane wewnątrz każdej z </w:t>
      </w:r>
      <w:r w:rsidR="00C77C23">
        <w:rPr>
          <w:lang w:val="pl-PL"/>
        </w:rPr>
        <w:t>nich</w:t>
      </w:r>
      <w:r>
        <w:rPr>
          <w:lang w:val="pl-PL"/>
        </w:rPr>
        <w:t xml:space="preserve"> nie wpływają na inne warstwy i </w:t>
      </w:r>
      <w:proofErr w:type="gramStart"/>
      <w:r>
        <w:rPr>
          <w:lang w:val="pl-PL"/>
        </w:rPr>
        <w:t>system jako</w:t>
      </w:r>
      <w:proofErr w:type="gramEnd"/>
      <w:r>
        <w:rPr>
          <w:lang w:val="pl-PL"/>
        </w:rPr>
        <w:t xml:space="preserve"> całość. Dzięki architekturze warstwowej ułatwiony jest dostęp do zawartości systemu, gdyż </w:t>
      </w:r>
      <w:r w:rsidR="00C77C23">
        <w:rPr>
          <w:lang w:val="pl-PL"/>
        </w:rPr>
        <w:t>modyfikacja cz</w:t>
      </w:r>
      <w:r w:rsidR="009D0FCA">
        <w:rPr>
          <w:lang w:val="pl-PL"/>
        </w:rPr>
        <w:t>ęści systemu</w:t>
      </w:r>
      <w:r>
        <w:rPr>
          <w:lang w:val="pl-PL"/>
        </w:rPr>
        <w:t xml:space="preserve"> nie narażaj</w:t>
      </w:r>
      <w:r w:rsidR="009D0FCA">
        <w:rPr>
          <w:lang w:val="pl-PL"/>
        </w:rPr>
        <w:t xml:space="preserve">ą </w:t>
      </w:r>
      <w:r>
        <w:rPr>
          <w:lang w:val="pl-PL"/>
        </w:rPr>
        <w:t>reszty systemu na ewentualne nieświadome szkodliwe zmiany.</w:t>
      </w:r>
    </w:p>
    <w:p w:rsidR="00E90AF5" w:rsidRDefault="00CD12A9" w:rsidP="00E90AF5">
      <w:pPr>
        <w:pStyle w:val="Heading2"/>
        <w:rPr>
          <w:lang w:val="pl-PL"/>
        </w:rPr>
      </w:pPr>
      <w:bookmarkStart w:id="3" w:name="_Toc435371927"/>
      <w:r>
        <w:rPr>
          <w:lang w:val="pl-PL"/>
        </w:rPr>
        <w:t>Warstwa dostępu do danych</w:t>
      </w:r>
      <w:bookmarkEnd w:id="3"/>
    </w:p>
    <w:p w:rsidR="009D0FCA" w:rsidRPr="009D0FCA" w:rsidRDefault="009D0FCA" w:rsidP="009D0FCA">
      <w:pPr>
        <w:rPr>
          <w:lang w:val="pl-PL"/>
        </w:rPr>
      </w:pPr>
      <w:r>
        <w:rPr>
          <w:lang w:val="pl-PL"/>
        </w:rPr>
        <w:t>W tej warstwie</w:t>
      </w:r>
      <w:r w:rsidR="00727F2F">
        <w:rPr>
          <w:lang w:val="pl-PL"/>
        </w:rPr>
        <w:t xml:space="preserve"> (Data Access </w:t>
      </w:r>
      <w:proofErr w:type="spellStart"/>
      <w:r w:rsidR="00727F2F">
        <w:rPr>
          <w:lang w:val="pl-PL"/>
        </w:rPr>
        <w:t>Layer</w:t>
      </w:r>
      <w:proofErr w:type="spellEnd"/>
      <w:r w:rsidR="00727F2F">
        <w:rPr>
          <w:lang w:val="pl-PL"/>
        </w:rPr>
        <w:t>)</w:t>
      </w:r>
      <w:r>
        <w:rPr>
          <w:lang w:val="pl-PL"/>
        </w:rPr>
        <w:t xml:space="preserve"> znajduje się definicja modelu dome</w:t>
      </w:r>
      <w:r w:rsidR="00166585">
        <w:rPr>
          <w:lang w:val="pl-PL"/>
        </w:rPr>
        <w:t>ny oraz skonfigurowany jest map</w:t>
      </w:r>
      <w:r>
        <w:rPr>
          <w:lang w:val="pl-PL"/>
        </w:rPr>
        <w:t xml:space="preserve">er obiektowo relacyjny, za </w:t>
      </w:r>
      <w:proofErr w:type="gramStart"/>
      <w:r>
        <w:rPr>
          <w:lang w:val="pl-PL"/>
        </w:rPr>
        <w:t>po</w:t>
      </w:r>
      <w:r w:rsidR="00166585">
        <w:rPr>
          <w:lang w:val="pl-PL"/>
        </w:rPr>
        <w:t>średnictwem którego</w:t>
      </w:r>
      <w:proofErr w:type="gramEnd"/>
      <w:r w:rsidR="00166585">
        <w:rPr>
          <w:lang w:val="pl-PL"/>
        </w:rPr>
        <w:t xml:space="preserve"> następuje połączenie z bazą danych.</w:t>
      </w:r>
    </w:p>
    <w:p w:rsidR="00CD12A9" w:rsidRDefault="00CD12A9" w:rsidP="00CD12A9">
      <w:pPr>
        <w:pStyle w:val="Heading2"/>
        <w:rPr>
          <w:lang w:val="pl-PL"/>
        </w:rPr>
      </w:pPr>
      <w:bookmarkStart w:id="4" w:name="_Toc435371928"/>
      <w:r>
        <w:rPr>
          <w:lang w:val="pl-PL"/>
        </w:rPr>
        <w:t>Warstwa logiki biznesowej</w:t>
      </w:r>
      <w:bookmarkEnd w:id="4"/>
    </w:p>
    <w:p w:rsidR="00727F2F" w:rsidRPr="00727F2F" w:rsidRDefault="00727F2F" w:rsidP="00727F2F">
      <w:pPr>
        <w:rPr>
          <w:lang w:val="pl-PL"/>
        </w:rPr>
      </w:pPr>
      <w:r>
        <w:rPr>
          <w:lang w:val="pl-PL"/>
        </w:rPr>
        <w:t xml:space="preserve">W warstwie logiki biznesowej (Business </w:t>
      </w:r>
      <w:proofErr w:type="spellStart"/>
      <w:r>
        <w:rPr>
          <w:lang w:val="pl-PL"/>
        </w:rPr>
        <w:t>Logics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ayer</w:t>
      </w:r>
      <w:proofErr w:type="spellEnd"/>
      <w:r>
        <w:rPr>
          <w:lang w:val="pl-PL"/>
        </w:rPr>
        <w:t xml:space="preserve">) </w:t>
      </w:r>
      <w:r w:rsidR="008942B4">
        <w:rPr>
          <w:lang w:val="pl-PL"/>
        </w:rPr>
        <w:t xml:space="preserve">jest </w:t>
      </w:r>
      <w:r>
        <w:rPr>
          <w:lang w:val="pl-PL"/>
        </w:rPr>
        <w:t>odpowiedzialn</w:t>
      </w:r>
      <w:r w:rsidR="008942B4">
        <w:rPr>
          <w:lang w:val="pl-PL"/>
        </w:rPr>
        <w:t>a</w:t>
      </w:r>
      <w:r>
        <w:rPr>
          <w:lang w:val="pl-PL"/>
        </w:rPr>
        <w:t xml:space="preserve"> za wykonywanie operacji </w:t>
      </w:r>
      <w:r w:rsidR="008942B4">
        <w:rPr>
          <w:lang w:val="pl-PL"/>
        </w:rPr>
        <w:t>++</w:t>
      </w:r>
      <w:r>
        <w:rPr>
          <w:lang w:val="pl-PL"/>
        </w:rPr>
        <w:t>(zgodnych z opisem znajdującym się w analizie biznesowej)</w:t>
      </w:r>
      <w:r w:rsidR="008942B4">
        <w:rPr>
          <w:lang w:val="pl-PL"/>
        </w:rPr>
        <w:t xml:space="preserve"> na</w:t>
      </w:r>
      <w:r>
        <w:rPr>
          <w:lang w:val="pl-PL"/>
        </w:rPr>
        <w:t xml:space="preserve"> encjach z modelu dziedziny.</w:t>
      </w:r>
    </w:p>
    <w:p w:rsidR="00CD12A9" w:rsidRDefault="00CD12A9" w:rsidP="00CD12A9">
      <w:pPr>
        <w:pStyle w:val="Heading2"/>
        <w:rPr>
          <w:lang w:val="pl-PL"/>
        </w:rPr>
      </w:pPr>
      <w:bookmarkStart w:id="5" w:name="_Toc435371929"/>
      <w:r>
        <w:rPr>
          <w:lang w:val="pl-PL"/>
        </w:rPr>
        <w:t>Warstwa interfejsu użytkownika</w:t>
      </w:r>
      <w:bookmarkEnd w:id="5"/>
    </w:p>
    <w:p w:rsidR="00D80AC9" w:rsidRDefault="00CD12A9" w:rsidP="00CD12A9">
      <w:pPr>
        <w:rPr>
          <w:lang w:val="pl-PL"/>
        </w:rPr>
      </w:pPr>
      <w:r>
        <w:rPr>
          <w:lang w:val="pl-PL"/>
        </w:rPr>
        <w:t>Warstwa ta jest zbudowana zgodnie ze wzor</w:t>
      </w:r>
      <w:r w:rsidR="00727F2F">
        <w:rPr>
          <w:lang w:val="pl-PL"/>
        </w:rPr>
        <w:t>cem MVC: Model-</w:t>
      </w:r>
      <w:proofErr w:type="spellStart"/>
      <w:r w:rsidR="00727F2F">
        <w:rPr>
          <w:lang w:val="pl-PL"/>
        </w:rPr>
        <w:t>View</w:t>
      </w:r>
      <w:proofErr w:type="spellEnd"/>
      <w:r w:rsidR="00727F2F">
        <w:rPr>
          <w:lang w:val="pl-PL"/>
        </w:rPr>
        <w:t>-Controller.</w:t>
      </w:r>
      <w:r w:rsidR="008942B4">
        <w:rPr>
          <w:lang w:val="pl-PL"/>
        </w:rPr>
        <w:t xml:space="preserve"> Odpowiada za przygotowanie danych w formie </w:t>
      </w:r>
      <w:r w:rsidR="00616A65">
        <w:rPr>
          <w:lang w:val="pl-PL"/>
        </w:rPr>
        <w:t>przystępnej o wyświetlenia i przekazania do przeglądarki użytkownika, gdzie następuje wyświetlenie danych.</w:t>
      </w:r>
    </w:p>
    <w:p w:rsidR="00616A65" w:rsidRPr="00CD12A9" w:rsidRDefault="00616A65" w:rsidP="00CD12A9">
      <w:pPr>
        <w:rPr>
          <w:lang w:val="pl-PL"/>
        </w:rPr>
      </w:pPr>
      <w:r>
        <w:rPr>
          <w:lang w:val="pl-PL"/>
        </w:rPr>
        <w:t xml:space="preserve">Część tę można podzielić na 2 </w:t>
      </w:r>
      <w:proofErr w:type="spellStart"/>
      <w:r>
        <w:rPr>
          <w:lang w:val="pl-PL"/>
        </w:rPr>
        <w:t>submoduły</w:t>
      </w:r>
      <w:proofErr w:type="spellEnd"/>
      <w:r>
        <w:rPr>
          <w:lang w:val="pl-PL"/>
        </w:rPr>
        <w:t xml:space="preserve"> – część działającą na serwerze aplikacyjnym i część kliencką działającą w przeglądarce użytkownika.</w:t>
      </w:r>
    </w:p>
    <w:p w:rsidR="00CD12A9" w:rsidRDefault="00CD12A9" w:rsidP="00CD12A9">
      <w:pPr>
        <w:pStyle w:val="Heading3"/>
        <w:rPr>
          <w:lang w:val="pl-PL"/>
        </w:rPr>
      </w:pPr>
      <w:bookmarkStart w:id="6" w:name="_Toc435371930"/>
      <w:r>
        <w:rPr>
          <w:lang w:val="pl-PL"/>
        </w:rPr>
        <w:t>Część serwerowa</w:t>
      </w:r>
      <w:bookmarkEnd w:id="6"/>
    </w:p>
    <w:p w:rsidR="00312890" w:rsidRDefault="00CD12A9" w:rsidP="00312890">
      <w:pPr>
        <w:rPr>
          <w:lang w:val="pl-PL"/>
        </w:rPr>
      </w:pPr>
      <w:r>
        <w:rPr>
          <w:lang w:val="pl-PL"/>
        </w:rPr>
        <w:t>Część tę stanowią kontrolery – klasy odpowiedzialne za obsługę zapytań http po</w:t>
      </w:r>
      <w:r w:rsidR="00312890">
        <w:rPr>
          <w:lang w:val="pl-PL"/>
        </w:rPr>
        <w:t>chodzących z części klienckiej. Kontroler preparuje dane otrzymane z warstwy logiki biznesowej do</w:t>
      </w:r>
      <w:r w:rsidR="000963E9">
        <w:rPr>
          <w:lang w:val="pl-PL"/>
        </w:rPr>
        <w:t xml:space="preserve"> </w:t>
      </w:r>
      <w:proofErr w:type="spellStart"/>
      <w:r w:rsidR="000963E9">
        <w:rPr>
          <w:lang w:val="pl-PL"/>
        </w:rPr>
        <w:t>ViewModelu</w:t>
      </w:r>
      <w:proofErr w:type="spellEnd"/>
      <w:r w:rsidR="000963E9">
        <w:rPr>
          <w:lang w:val="pl-PL"/>
        </w:rPr>
        <w:t xml:space="preserve"> -</w:t>
      </w:r>
      <w:r w:rsidR="00312890">
        <w:rPr>
          <w:lang w:val="pl-PL"/>
        </w:rPr>
        <w:t xml:space="preserve"> postaci, którą można później komfortowo wyświetlić w </w:t>
      </w:r>
      <w:r w:rsidR="000963E9">
        <w:rPr>
          <w:lang w:val="pl-PL"/>
        </w:rPr>
        <w:t>widoku strony.</w:t>
      </w:r>
    </w:p>
    <w:p w:rsidR="00CD12A9" w:rsidRDefault="00CD12A9" w:rsidP="00312890">
      <w:pPr>
        <w:pStyle w:val="Heading3"/>
        <w:rPr>
          <w:lang w:val="pl-PL"/>
        </w:rPr>
      </w:pPr>
      <w:bookmarkStart w:id="7" w:name="_Toc435371931"/>
      <w:r>
        <w:rPr>
          <w:lang w:val="pl-PL"/>
        </w:rPr>
        <w:t>Część kliencka</w:t>
      </w:r>
      <w:bookmarkEnd w:id="7"/>
    </w:p>
    <w:p w:rsidR="00727F2F" w:rsidRDefault="00CD12A9" w:rsidP="00CD12A9">
      <w:pPr>
        <w:rPr>
          <w:lang w:val="pl-PL"/>
        </w:rPr>
      </w:pPr>
      <w:r>
        <w:rPr>
          <w:lang w:val="pl-PL"/>
        </w:rPr>
        <w:t xml:space="preserve">Cześć kliencka składa się z widoków dostępnych z poziomu przeglądarki internetowej użytkownika końcowego. </w:t>
      </w:r>
      <w:r w:rsidR="000963E9">
        <w:rPr>
          <w:lang w:val="pl-PL"/>
        </w:rPr>
        <w:t>Cześć ta jest zaimplementowana dwojako, zależnie od przedstawianej części serwisu. Zastosowano dwie metodyki:</w:t>
      </w:r>
    </w:p>
    <w:p w:rsidR="00CD12A9" w:rsidRDefault="00727F2F" w:rsidP="00727F2F">
      <w:pPr>
        <w:pStyle w:val="ListParagraph"/>
        <w:numPr>
          <w:ilvl w:val="0"/>
          <w:numId w:val="22"/>
        </w:numPr>
        <w:rPr>
          <w:lang w:val="pl-PL"/>
        </w:rPr>
      </w:pPr>
      <w:r w:rsidRPr="00727F2F">
        <w:rPr>
          <w:lang w:val="pl-PL"/>
        </w:rPr>
        <w:t xml:space="preserve">Cześć konfiguracyjna zbudowana jest w postaci Single </w:t>
      </w:r>
      <w:proofErr w:type="spellStart"/>
      <w:r w:rsidRPr="00727F2F">
        <w:rPr>
          <w:lang w:val="pl-PL"/>
        </w:rPr>
        <w:t>Page</w:t>
      </w:r>
      <w:proofErr w:type="spellEnd"/>
      <w:r w:rsidRPr="00727F2F">
        <w:rPr>
          <w:lang w:val="pl-PL"/>
        </w:rPr>
        <w:t xml:space="preserve"> Application. Jest to rodzaj aplikacji internetowej niewymagającej przeładowywania strony – wszelkie połączenia z częścią serwerową są wykonywane asynchronicznie.</w:t>
      </w:r>
    </w:p>
    <w:p w:rsidR="00727F2F" w:rsidRPr="00727F2F" w:rsidRDefault="00727F2F" w:rsidP="00727F2F">
      <w:pPr>
        <w:pStyle w:val="ListParagraph"/>
        <w:numPr>
          <w:ilvl w:val="0"/>
          <w:numId w:val="22"/>
        </w:numPr>
        <w:rPr>
          <w:lang w:val="pl-PL"/>
        </w:rPr>
      </w:pPr>
      <w:r>
        <w:rPr>
          <w:lang w:val="pl-PL"/>
        </w:rPr>
        <w:t>Pozostała część serwisu zbudowana jest w sposób klasyczny – pomiędzy kolejnymi widokami następuje przeładowania strony.</w:t>
      </w:r>
    </w:p>
    <w:p w:rsidR="009F664B" w:rsidRDefault="009F664B" w:rsidP="009F664B">
      <w:pPr>
        <w:pStyle w:val="Heading1"/>
        <w:rPr>
          <w:lang w:val="pl-PL"/>
        </w:rPr>
      </w:pPr>
      <w:bookmarkStart w:id="8" w:name="_Toc435371932"/>
      <w:r>
        <w:rPr>
          <w:lang w:val="pl-PL"/>
        </w:rPr>
        <w:t>Baza danych</w:t>
      </w:r>
      <w:bookmarkEnd w:id="8"/>
    </w:p>
    <w:p w:rsidR="0089246F" w:rsidRDefault="009C5367" w:rsidP="0089246F">
      <w:pPr>
        <w:rPr>
          <w:lang w:val="pl-PL"/>
        </w:rPr>
      </w:pPr>
      <w:r>
        <w:rPr>
          <w:lang w:val="pl-PL"/>
        </w:rPr>
        <w:t>Struktura systemu opiera się o relacyjną bazę danych, której model zrealizowany został w postaci tabel zawierających</w:t>
      </w:r>
      <w:r w:rsidR="00E74C02">
        <w:rPr>
          <w:lang w:val="pl-PL"/>
        </w:rPr>
        <w:t xml:space="preserve"> przechowywane</w:t>
      </w:r>
      <w:r>
        <w:rPr>
          <w:lang w:val="pl-PL"/>
        </w:rPr>
        <w:t xml:space="preserve"> informacje.</w:t>
      </w:r>
      <w:r w:rsidR="0089246F">
        <w:rPr>
          <w:lang w:val="pl-PL"/>
        </w:rPr>
        <w:t xml:space="preserve"> Baza danych stworzona została w systemie Microsoft SQL Server 2012. Jest to relacyjna baza danych w trzeciej postaci normalnej. </w:t>
      </w:r>
    </w:p>
    <w:p w:rsidR="0089246F" w:rsidRDefault="0089246F" w:rsidP="0089246F">
      <w:pPr>
        <w:rPr>
          <w:lang w:val="pl-PL"/>
        </w:rPr>
      </w:pPr>
      <w:r>
        <w:rPr>
          <w:lang w:val="pl-PL"/>
        </w:rPr>
        <w:t xml:space="preserve">Przy projektowaniu bazy priorytetem jest prostota struktury i użytkowania. Zapytania do bazy realizowane są poprzez zastosowan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obiektowo-relacyjnego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. Użyc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pozwala na znaczne uproszczeniem implementacji dostępu do danych zawartych w bazie, lecz wiąże się </w:t>
      </w:r>
      <w:r>
        <w:rPr>
          <w:lang w:val="pl-PL"/>
        </w:rPr>
        <w:lastRenderedPageBreak/>
        <w:t xml:space="preserve">ze spadkiem wydajności, gdyż nie wszystkie zapytania SQL tworzone przez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 są optymalne. Zastosowane zostało podejście „</w:t>
      </w:r>
      <w:proofErr w:type="spellStart"/>
      <w:r>
        <w:rPr>
          <w:lang w:val="pl-PL"/>
        </w:rPr>
        <w:t>Code</w:t>
      </w:r>
      <w:proofErr w:type="spellEnd"/>
      <w:r>
        <w:rPr>
          <w:lang w:val="pl-PL"/>
        </w:rPr>
        <w:t xml:space="preserve"> First”, tzn. schemat bazy danych został wygenerowany na podstawie klas języka C# opatrzonych atrybutami, które znajdują się w modelu domeny.</w:t>
      </w:r>
    </w:p>
    <w:p w:rsidR="009C5367" w:rsidRDefault="001866B4" w:rsidP="001866B4">
      <w:pPr>
        <w:pStyle w:val="Heading2"/>
        <w:rPr>
          <w:lang w:val="pl-PL"/>
        </w:rPr>
      </w:pPr>
      <w:bookmarkStart w:id="9" w:name="_Toc435371933"/>
      <w:r>
        <w:rPr>
          <w:lang w:val="pl-PL"/>
        </w:rPr>
        <w:t>Opis tabel</w:t>
      </w:r>
      <w:bookmarkEnd w:id="9"/>
    </w:p>
    <w:tbl>
      <w:tblPr>
        <w:tblStyle w:val="LightList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1A2F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1A2F" w:rsidRPr="00B76A1E" w:rsidRDefault="006F1A2F" w:rsidP="009915B3">
            <w:pPr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Nazwa kolumny</w:t>
            </w:r>
          </w:p>
        </w:tc>
        <w:tc>
          <w:tcPr>
            <w:tcW w:w="1776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Typ danych</w:t>
            </w:r>
          </w:p>
        </w:tc>
        <w:tc>
          <w:tcPr>
            <w:tcW w:w="1391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 xml:space="preserve">Czy zezwala na </w:t>
            </w:r>
            <w:proofErr w:type="spellStart"/>
            <w:r w:rsidRPr="00B76A1E">
              <w:rPr>
                <w:lang w:val="pl-PL"/>
              </w:rPr>
              <w:t>null</w:t>
            </w:r>
            <w:proofErr w:type="spellEnd"/>
          </w:p>
        </w:tc>
      </w:tr>
    </w:tbl>
    <w:p w:rsidR="006F1A2F" w:rsidRPr="006F1A2F" w:rsidRDefault="006F1A2F" w:rsidP="006F1A2F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9352E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9352E" w:rsidRPr="006E2B31" w:rsidRDefault="0089352E" w:rsidP="006E2B31">
            <w:pPr>
              <w:jc w:val="center"/>
              <w:rPr>
                <w:b w:val="0"/>
                <w:lang w:val="pl-PL"/>
              </w:rPr>
            </w:pPr>
            <w:proofErr w:type="spellStart"/>
            <w:r w:rsidRPr="00B76A1E">
              <w:rPr>
                <w:lang w:val="pl-PL"/>
              </w:rPr>
              <w:t>Article</w:t>
            </w:r>
            <w:proofErr w:type="spell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Header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lang w:val="pl-PL"/>
              </w:rPr>
              <w:t>(64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Content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text</w:t>
            </w:r>
            <w:proofErr w:type="spellEnd"/>
            <w:proofErr w:type="gram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PublishDate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datetime</w:t>
            </w:r>
            <w:proofErr w:type="spellEnd"/>
            <w:proofErr w:type="gram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Status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Author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lang w:val="pl-PL"/>
              </w:rPr>
              <w:t>(128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proofErr w:type="gramStart"/>
            <w:r w:rsidRPr="00B76A1E">
              <w:rPr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gramStart"/>
            <w:r w:rsidRPr="00B76A1E">
              <w:rPr>
                <w:lang w:val="pl-PL"/>
              </w:rPr>
              <w:t>nie</w:t>
            </w:r>
            <w:proofErr w:type="gramEnd"/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Klucz główny: Id</w:t>
            </w:r>
          </w:p>
          <w:p w:rsidR="00D00506" w:rsidRPr="00D80AC9" w:rsidRDefault="00D00506" w:rsidP="00B76A1E">
            <w:proofErr w:type="spellStart"/>
            <w:r w:rsidRPr="00D80AC9">
              <w:t>Klucze</w:t>
            </w:r>
            <w:proofErr w:type="spellEnd"/>
            <w:r w:rsidRPr="00D80AC9">
              <w:t xml:space="preserve"> </w:t>
            </w:r>
            <w:proofErr w:type="spellStart"/>
            <w:r w:rsidRPr="00D80AC9">
              <w:t>obce</w:t>
            </w:r>
            <w:proofErr w:type="spellEnd"/>
            <w:r w:rsidRPr="00D80AC9">
              <w:t xml:space="preserve">: </w:t>
            </w:r>
            <w:proofErr w:type="spellStart"/>
            <w:r w:rsidRPr="00D80AC9">
              <w:t>Author_Id</w:t>
            </w:r>
            <w:proofErr w:type="spellEnd"/>
            <w:r w:rsidRPr="00D80AC9">
              <w:t xml:space="preserve">(Teachers), </w:t>
            </w:r>
            <w:proofErr w:type="spellStart"/>
            <w:r w:rsidRPr="00D80AC9">
              <w:t>Subject_Id</w:t>
            </w:r>
            <w:proofErr w:type="spellEnd"/>
            <w:r w:rsidRPr="00D80AC9">
              <w:t>(Subjects)</w:t>
            </w:r>
          </w:p>
        </w:tc>
      </w:tr>
    </w:tbl>
    <w:p w:rsidR="001866B4" w:rsidRPr="00D80AC9" w:rsidRDefault="001866B4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6E2B31" w:rsidRDefault="004B7217" w:rsidP="001866B4">
      <w:pPr>
        <w:rPr>
          <w:b/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6E2B31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4B7217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User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4B721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4B7217" w:rsidRPr="00E21F2D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główny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Pr="00B76A1E">
              <w:rPr>
                <w:rFonts w:cs="Consolas"/>
                <w:lang w:val="pl-PL"/>
              </w:rPr>
              <w:t xml:space="preserve">, </w:t>
            </w: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e obce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Users</w:t>
            </w:r>
            <w:proofErr w:type="spellEnd"/>
            <w:r w:rsidR="00D00506" w:rsidRPr="00B76A1E">
              <w:rPr>
                <w:rFonts w:cs="Consolas"/>
                <w:lang w:val="pl-PL"/>
              </w:rPr>
              <w:t xml:space="preserve">), </w:t>
            </w:r>
            <w:proofErr w:type="spellStart"/>
            <w:r w:rsidR="00D00506" w:rsidRPr="00B76A1E">
              <w:rPr>
                <w:rFonts w:cs="Consolas"/>
                <w:lang w:val="pl-PL"/>
              </w:rPr>
              <w:t>Role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Roles</w:t>
            </w:r>
            <w:proofErr w:type="spellEnd"/>
            <w:r w:rsidR="00D00506" w:rsidRPr="00B76A1E">
              <w:rPr>
                <w:rFonts w:cs="Consolas"/>
                <w:lang w:val="pl-PL"/>
              </w:rPr>
              <w:t>)</w:t>
            </w:r>
          </w:p>
        </w:tc>
      </w:tr>
    </w:tbl>
    <w:p w:rsidR="004B7217" w:rsidRPr="00B76A1E" w:rsidRDefault="004B7217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6F3A3D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lastRenderedPageBreak/>
              <w:t>AspNetUser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Email</w:t>
            </w:r>
          </w:p>
        </w:tc>
        <w:tc>
          <w:tcPr>
            <w:tcW w:w="1776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sswordHas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curityStamp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honeNumber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D80AC9" w:rsidRDefault="004B7217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Fil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Pat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ntentTyp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ploadDat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Id</w:t>
            </w:r>
            <w:proofErr w:type="spellEnd"/>
            <w:r w:rsidRPr="00D80AC9">
              <w:rPr>
                <w:rFonts w:cs="Consolas"/>
              </w:rPr>
              <w:t xml:space="preserve">(Subjects), </w:t>
            </w:r>
            <w:proofErr w:type="spellStart"/>
            <w:r w:rsidRPr="00D80AC9">
              <w:rPr>
                <w:rFonts w:cs="Consolas"/>
              </w:rPr>
              <w:t>User_Id</w:t>
            </w:r>
            <w:proofErr w:type="spellEnd"/>
            <w:r w:rsidRPr="00D80AC9">
              <w:rPr>
                <w:rFonts w:cs="Consolas"/>
              </w:rPr>
              <w:t>(Users)</w:t>
            </w:r>
          </w:p>
        </w:tc>
      </w:tr>
    </w:tbl>
    <w:p w:rsidR="006F3A3D" w:rsidRPr="00D80AC9" w:rsidRDefault="006F3A3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Langu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untryCod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8)</w:t>
            </w:r>
          </w:p>
        </w:tc>
        <w:tc>
          <w:tcPr>
            <w:tcW w:w="1391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m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6F3A3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Menu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,</w:t>
            </w:r>
          </w:p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obcy: </w:t>
            </w: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  <w:r w:rsidRPr="00B76A1E">
              <w:rPr>
                <w:rFonts w:cs="Consolas"/>
                <w:lang w:val="pl-PL"/>
              </w:rPr>
              <w:t>(</w:t>
            </w:r>
            <w:proofErr w:type="spellStart"/>
            <w:r w:rsidRPr="00B76A1E">
              <w:rPr>
                <w:rFonts w:cs="Consolas"/>
                <w:lang w:val="pl-PL"/>
              </w:rPr>
              <w:t>Language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itl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rlNam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ntent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Group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reation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stUpdate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rent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Menu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6F3A3D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 xml:space="preserve">(Languages), </w:t>
            </w:r>
            <w:proofErr w:type="spellStart"/>
            <w:r w:rsidRPr="00D80AC9">
              <w:rPr>
                <w:rFonts w:cs="Consolas"/>
              </w:rPr>
              <w:t>Parent_Id</w:t>
            </w:r>
            <w:proofErr w:type="spellEnd"/>
            <w:r w:rsidRPr="00D80AC9">
              <w:rPr>
                <w:rFonts w:cs="Consolas"/>
              </w:rPr>
              <w:t xml:space="preserve">(Pages), </w:t>
            </w:r>
            <w:proofErr w:type="spellStart"/>
            <w:r w:rsidRPr="00D80AC9">
              <w:rPr>
                <w:rFonts w:cs="Consolas"/>
              </w:rPr>
              <w:t>MenuId</w:t>
            </w:r>
            <w:proofErr w:type="spellEnd"/>
            <w:r w:rsidRPr="00D80AC9">
              <w:rPr>
                <w:rFonts w:cs="Consolas"/>
              </w:rPr>
              <w:t>(Menus)</w:t>
            </w:r>
          </w:p>
        </w:tc>
      </w:tr>
    </w:tbl>
    <w:p w:rsidR="006F3A3D" w:rsidRPr="00D80AC9" w:rsidRDefault="006F3A3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172C2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6E2B31" w:rsidRDefault="00B172C2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hrases</w:t>
            </w:r>
            <w:proofErr w:type="spellEnd"/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Group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B172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D80AC9" w:rsidRDefault="00B172C2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Id,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</w:p>
          <w:p w:rsidR="00B172C2" w:rsidRPr="00D80AC9" w:rsidRDefault="00B172C2" w:rsidP="00B172C2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>(Languages)</w:t>
            </w:r>
          </w:p>
        </w:tc>
      </w:tr>
    </w:tbl>
    <w:p w:rsidR="00B172C2" w:rsidRPr="00D80AC9" w:rsidRDefault="00B172C2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emester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escription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970F5D" w:rsidRPr="00B76A1E" w:rsidRDefault="00970F5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ignUpRequest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atus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D80AC9" w:rsidRDefault="00970F5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0B6B09" w:rsidRPr="00D80AC9" w:rsidRDefault="000B6B09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  <w:r w:rsidRPr="00D80AC9">
              <w:rPr>
                <w:rFonts w:cs="Consolas"/>
              </w:rPr>
              <w:t xml:space="preserve">(Students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</w:p>
        </w:tc>
      </w:tr>
    </w:tbl>
    <w:p w:rsidR="00970F5D" w:rsidRPr="00D80AC9" w:rsidRDefault="00970F5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tudent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B26557" w:rsidRPr="00E21F2D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26557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B26557" w:rsidRPr="00B76A1E" w:rsidRDefault="00B26557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CD2A39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6E2B31" w:rsidRDefault="00CD2A39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</w:t>
            </w:r>
            <w:proofErr w:type="spellEnd"/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chedule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CD2A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mester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yllabus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tak</w:t>
            </w:r>
            <w:proofErr w:type="gramEnd"/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r w:rsidR="00D26A82" w:rsidRPr="00D80AC9">
              <w:rPr>
                <w:rFonts w:cs="Consolas"/>
              </w:rPr>
              <w:t xml:space="preserve">Schedule </w:t>
            </w:r>
            <w:r w:rsidRPr="00D80AC9">
              <w:rPr>
                <w:rFonts w:cs="Consolas"/>
              </w:rPr>
              <w:t>_Id(</w:t>
            </w:r>
            <w:r w:rsidR="00D26A82" w:rsidRPr="00D80AC9">
              <w:rPr>
                <w:rFonts w:cs="Consolas"/>
              </w:rPr>
              <w:t>Articles</w:t>
            </w:r>
            <w:r w:rsidRPr="00D80AC9">
              <w:rPr>
                <w:rFonts w:cs="Consolas"/>
              </w:rPr>
              <w:t xml:space="preserve">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  <w:r w:rsidR="00D26A82" w:rsidRPr="00D80AC9">
              <w:rPr>
                <w:rFonts w:cs="Consolas"/>
              </w:rPr>
              <w:t xml:space="preserve">, </w:t>
            </w:r>
            <w:proofErr w:type="spellStart"/>
            <w:r w:rsidR="00D26A82" w:rsidRPr="00D80AC9">
              <w:rPr>
                <w:rFonts w:cs="Consolas"/>
              </w:rPr>
              <w:t>Syllabus_Id</w:t>
            </w:r>
            <w:proofErr w:type="spellEnd"/>
            <w:r w:rsidR="00D26A82" w:rsidRPr="00D80AC9">
              <w:rPr>
                <w:rFonts w:cs="Consolas"/>
              </w:rPr>
              <w:t>(Syllabus)</w:t>
            </w:r>
          </w:p>
        </w:tc>
      </w:tr>
    </w:tbl>
    <w:p w:rsidR="00CD2A39" w:rsidRPr="00D80AC9" w:rsidRDefault="00CD2A39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14090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6E2B31" w:rsidRDefault="00814090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Students</w:t>
            </w:r>
            <w:proofErr w:type="spellEnd"/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lastRenderedPageBreak/>
              <w:t>Subjec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814090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81409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D80AC9" w:rsidRDefault="00814090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</w:p>
          <w:p w:rsidR="00814090" w:rsidRPr="00D80AC9" w:rsidRDefault="00814090" w:rsidP="00814090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>: Subject _Id(Subjects), Student _Id(Students)</w:t>
            </w:r>
          </w:p>
        </w:tc>
      </w:tr>
    </w:tbl>
    <w:p w:rsidR="00814090" w:rsidRPr="00D80AC9" w:rsidRDefault="00814090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2F4613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6E2B31" w:rsidRDefault="002F4613" w:rsidP="002F4613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Teachers</w:t>
            </w:r>
            <w:proofErr w:type="spellEnd"/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int</w:t>
            </w:r>
            <w:proofErr w:type="spellEnd"/>
            <w:proofErr w:type="gramEnd"/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2F4613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acher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D80AC9" w:rsidRDefault="002F4613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</w:p>
          <w:p w:rsidR="002F4613" w:rsidRPr="00D80AC9" w:rsidRDefault="002F4613" w:rsidP="002F4613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Subject _Id(Subjects)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  <w:r w:rsidRPr="00D80AC9">
              <w:rPr>
                <w:rFonts w:cs="Consolas"/>
              </w:rPr>
              <w:t>(Teacher)</w:t>
            </w:r>
          </w:p>
        </w:tc>
      </w:tr>
    </w:tbl>
    <w:p w:rsidR="002F4613" w:rsidRPr="00D80AC9" w:rsidRDefault="002F4613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Teacher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proofErr w:type="gram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proofErr w:type="gram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gramStart"/>
            <w:r w:rsidRPr="00B76A1E">
              <w:rPr>
                <w:rFonts w:cs="Consolas"/>
                <w:lang w:val="pl-PL"/>
              </w:rPr>
              <w:t>nie</w:t>
            </w:r>
            <w:proofErr w:type="gramEnd"/>
          </w:p>
        </w:tc>
      </w:tr>
      <w:tr w:rsidR="00B26557" w:rsidRPr="00E21F2D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C13B6A" w:rsidRPr="00C13B6A" w:rsidRDefault="000963E9" w:rsidP="000963E9">
      <w:pPr>
        <w:pStyle w:val="Heading2"/>
      </w:pPr>
      <w:bookmarkStart w:id="10" w:name="_Toc435371934"/>
      <w:r>
        <w:rPr>
          <w:lang w:val="pl-PL"/>
        </w:rPr>
        <w:lastRenderedPageBreak/>
        <w:t>Schemat bazy danych</w:t>
      </w:r>
      <w:bookmarkEnd w:id="10"/>
      <w:r>
        <w:rPr>
          <w:noProof/>
          <w:lang w:val="pl-PL" w:eastAsia="pl-PL"/>
        </w:rPr>
        <w:t xml:space="preserve"> </w:t>
      </w:r>
    </w:p>
    <w:p w:rsidR="00F66CE6" w:rsidRDefault="00F66CE6" w:rsidP="00833B72">
      <w:r>
        <w:rPr>
          <w:noProof/>
        </w:rPr>
        <w:drawing>
          <wp:inline distT="0" distB="0" distL="0" distR="0" wp14:anchorId="4EE35070" wp14:editId="0191B886">
            <wp:extent cx="6222670" cy="4304724"/>
            <wp:effectExtent l="0" t="0" r="6985" b="635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7496" cy="430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C02" w:rsidRDefault="00F66CE6" w:rsidP="00F66CE6">
      <w:pPr>
        <w:pStyle w:val="Caption"/>
        <w:rPr>
          <w:lang w:val="pl-PL"/>
        </w:rPr>
      </w:pPr>
      <w:r w:rsidRPr="00D80AC9">
        <w:rPr>
          <w:lang w:val="pl-PL"/>
        </w:rPr>
        <w:t xml:space="preserve">Rysunek </w:t>
      </w:r>
      <w:r>
        <w:fldChar w:fldCharType="begin"/>
      </w:r>
      <w:r w:rsidRPr="00D80AC9">
        <w:rPr>
          <w:lang w:val="pl-PL"/>
        </w:rPr>
        <w:instrText xml:space="preserve"> SEQ Rysunek \* ARABIC </w:instrText>
      </w:r>
      <w:r>
        <w:fldChar w:fldCharType="separate"/>
      </w:r>
      <w:r w:rsidR="00A64560">
        <w:rPr>
          <w:noProof/>
          <w:lang w:val="pl-PL"/>
        </w:rPr>
        <w:t>1</w:t>
      </w:r>
      <w:r>
        <w:fldChar w:fldCharType="end"/>
      </w:r>
      <w:r w:rsidRPr="00D80AC9">
        <w:rPr>
          <w:lang w:val="pl-PL"/>
        </w:rPr>
        <w:t xml:space="preserve"> Diagram relacji pomiędzy tabelami</w:t>
      </w:r>
    </w:p>
    <w:p w:rsidR="0089246F" w:rsidRDefault="0089246F" w:rsidP="0089246F">
      <w:pPr>
        <w:pStyle w:val="Heading2"/>
        <w:rPr>
          <w:lang w:val="pl-PL"/>
        </w:rPr>
      </w:pPr>
      <w:bookmarkStart w:id="11" w:name="_Toc435371935"/>
      <w:r>
        <w:rPr>
          <w:lang w:val="pl-PL"/>
        </w:rPr>
        <w:t>Uwagi</w:t>
      </w:r>
      <w:bookmarkEnd w:id="11"/>
    </w:p>
    <w:p w:rsidR="0089246F" w:rsidRPr="0089246F" w:rsidRDefault="0089246F" w:rsidP="0089246F">
      <w:pPr>
        <w:pStyle w:val="ListParagraph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W bazie odzwierciedlona jest hierarchia dziedziczenia z modelu obiektowego w języku C# dotycząca relacji User-</w:t>
      </w:r>
      <w:proofErr w:type="spellStart"/>
      <w:r w:rsidRPr="0089246F">
        <w:rPr>
          <w:lang w:val="pl-PL"/>
        </w:rPr>
        <w:t>Teacher</w:t>
      </w:r>
      <w:proofErr w:type="spellEnd"/>
      <w:r w:rsidRPr="0089246F">
        <w:rPr>
          <w:lang w:val="pl-PL"/>
        </w:rPr>
        <w:t xml:space="preserve"> i User-Student.</w:t>
      </w:r>
    </w:p>
    <w:p w:rsidR="0089246F" w:rsidRPr="0089246F" w:rsidRDefault="0089246F" w:rsidP="0089246F">
      <w:pPr>
        <w:pStyle w:val="ListParagraph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Pliki dostępne z poziomu użytkowników systemu są przechowywane bezpośrednio w systemie plików serwera aplikacyjnego, ale ich metadane i ścieżki znajdują się w bazie danych.</w:t>
      </w:r>
    </w:p>
    <w:p w:rsidR="005F3CEC" w:rsidRDefault="005F3CEC" w:rsidP="005F3CEC">
      <w:pPr>
        <w:pStyle w:val="Heading1"/>
        <w:rPr>
          <w:lang w:val="pl-PL"/>
        </w:rPr>
      </w:pPr>
      <w:bookmarkStart w:id="12" w:name="_Toc435371936"/>
      <w:r>
        <w:rPr>
          <w:lang w:val="pl-PL"/>
        </w:rPr>
        <w:lastRenderedPageBreak/>
        <w:t>Projekt klas</w:t>
      </w:r>
      <w:bookmarkEnd w:id="12"/>
    </w:p>
    <w:p w:rsidR="00FA3684" w:rsidRDefault="00CF288B" w:rsidP="00FA3684">
      <w:pPr>
        <w:keepNext/>
      </w:pPr>
      <w:r>
        <w:object w:dxaOrig="11776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89pt" o:ole="">
            <v:imagedata r:id="rId9" o:title=""/>
          </v:shape>
          <o:OLEObject Type="Embed" ProgID="Visio.Drawing.15" ShapeID="_x0000_i1025" DrawAspect="Content" ObjectID="_1509113824" r:id="rId10"/>
        </w:object>
      </w:r>
    </w:p>
    <w:p w:rsidR="005C78D7" w:rsidRDefault="00FA3684" w:rsidP="00FA3684">
      <w:pPr>
        <w:pStyle w:val="Caption"/>
        <w:rPr>
          <w:lang w:val="pl-PL"/>
        </w:rPr>
      </w:pPr>
      <w:r w:rsidRPr="00E21F2D">
        <w:rPr>
          <w:lang w:val="pl-PL"/>
        </w:rPr>
        <w:t xml:space="preserve">Rysunek </w:t>
      </w:r>
      <w:r>
        <w:fldChar w:fldCharType="begin"/>
      </w:r>
      <w:r w:rsidRPr="00E21F2D">
        <w:rPr>
          <w:lang w:val="pl-PL"/>
        </w:rPr>
        <w:instrText xml:space="preserve"> SEQ Rysunek \* ARABIC </w:instrText>
      </w:r>
      <w:r>
        <w:fldChar w:fldCharType="separate"/>
      </w:r>
      <w:r w:rsidR="00A64560">
        <w:rPr>
          <w:noProof/>
          <w:lang w:val="pl-PL"/>
        </w:rPr>
        <w:t>2</w:t>
      </w:r>
      <w:r>
        <w:fldChar w:fldCharType="end"/>
      </w:r>
      <w:r w:rsidRPr="00E21F2D">
        <w:rPr>
          <w:lang w:val="pl-PL"/>
        </w:rPr>
        <w:t xml:space="preserve"> Diagram klas modelu </w:t>
      </w:r>
      <w:r w:rsidR="00E21F2D">
        <w:rPr>
          <w:lang w:val="pl-PL"/>
        </w:rPr>
        <w:t>dziedziny</w:t>
      </w:r>
    </w:p>
    <w:p w:rsidR="00A64560" w:rsidRDefault="00CF288B" w:rsidP="00A64560">
      <w:pPr>
        <w:keepNext/>
      </w:pPr>
      <w:r>
        <w:object w:dxaOrig="12721" w:dyaOrig="11356">
          <v:shape id="_x0000_i1026" type="#_x0000_t75" style="width:467.55pt;height:417.05pt" o:ole="">
            <v:imagedata r:id="rId11" o:title=""/>
          </v:shape>
          <o:OLEObject Type="Embed" ProgID="Visio.Drawing.15" ShapeID="_x0000_i1026" DrawAspect="Content" ObjectID="_1509113825" r:id="rId12"/>
        </w:object>
      </w:r>
    </w:p>
    <w:p w:rsidR="00E21F2D" w:rsidRPr="00A64560" w:rsidRDefault="00A64560" w:rsidP="00A64560">
      <w:pPr>
        <w:pStyle w:val="Caption"/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Diagram </w:t>
      </w:r>
      <w:proofErr w:type="spellStart"/>
      <w:r>
        <w:t>kontrolerów</w:t>
      </w:r>
      <w:proofErr w:type="spellEnd"/>
    </w:p>
    <w:p w:rsidR="009C5367" w:rsidRDefault="009F664B" w:rsidP="009C5367">
      <w:pPr>
        <w:pStyle w:val="Heading1"/>
        <w:rPr>
          <w:lang w:val="pl-PL"/>
        </w:rPr>
      </w:pPr>
      <w:bookmarkStart w:id="13" w:name="_Toc435371937"/>
      <w:r>
        <w:rPr>
          <w:lang w:val="pl-PL"/>
        </w:rPr>
        <w:t>Użytkownicy systemu</w:t>
      </w:r>
      <w:bookmarkEnd w:id="13"/>
    </w:p>
    <w:p w:rsidR="009C5367" w:rsidRDefault="009C5367" w:rsidP="009C5367">
      <w:pPr>
        <w:rPr>
          <w:lang w:val="pl-PL"/>
        </w:rPr>
      </w:pPr>
      <w:r>
        <w:rPr>
          <w:lang w:val="pl-PL"/>
        </w:rPr>
        <w:t>W systemie zostały wyróżnione 4 grupy użytkowników: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Gość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Uczeń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Nauczyciel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Administrator</w:t>
      </w:r>
    </w:p>
    <w:p w:rsidR="009C5367" w:rsidRDefault="009C5367" w:rsidP="009C5367">
      <w:pPr>
        <w:pStyle w:val="ListParagraph"/>
        <w:numPr>
          <w:ilvl w:val="1"/>
          <w:numId w:val="21"/>
        </w:numPr>
        <w:rPr>
          <w:lang w:val="pl-PL"/>
        </w:rPr>
      </w:pPr>
      <w:r>
        <w:rPr>
          <w:lang w:val="pl-PL"/>
        </w:rPr>
        <w:t>Super Administrator</w:t>
      </w:r>
    </w:p>
    <w:p w:rsidR="009C5367" w:rsidRPr="009C5367" w:rsidRDefault="009C5367" w:rsidP="009C5367">
      <w:pPr>
        <w:rPr>
          <w:lang w:val="pl-PL"/>
        </w:rPr>
      </w:pPr>
      <w:r>
        <w:rPr>
          <w:lang w:val="pl-PL"/>
        </w:rPr>
        <w:t>Grupom tym odpowiadają określone uprawnienia odzwierciedlone w proje</w:t>
      </w:r>
      <w:r w:rsidR="0089246F">
        <w:rPr>
          <w:lang w:val="pl-PL"/>
        </w:rPr>
        <w:t>kcie bazy danych i klas systemu oraz przedstawione w drzewie podstron zawartym w dalszej części niniejszego dokumentu.</w:t>
      </w:r>
    </w:p>
    <w:p w:rsidR="009F664B" w:rsidRDefault="009F664B" w:rsidP="009F664B">
      <w:pPr>
        <w:pStyle w:val="Heading1"/>
        <w:rPr>
          <w:lang w:val="pl-PL"/>
        </w:rPr>
      </w:pPr>
      <w:bookmarkStart w:id="14" w:name="_Toc435371938"/>
      <w:r>
        <w:rPr>
          <w:lang w:val="pl-PL"/>
        </w:rPr>
        <w:lastRenderedPageBreak/>
        <w:t>Projekt stron systemu</w:t>
      </w:r>
      <w:bookmarkEnd w:id="14"/>
    </w:p>
    <w:p w:rsidR="00410A3E" w:rsidRDefault="00410A3E" w:rsidP="00410A3E">
      <w:pPr>
        <w:pStyle w:val="Heading2"/>
        <w:rPr>
          <w:lang w:val="pl-PL"/>
        </w:rPr>
      </w:pPr>
      <w:bookmarkStart w:id="15" w:name="_Toc435371939"/>
      <w:r>
        <w:rPr>
          <w:lang w:val="pl-PL"/>
        </w:rPr>
        <w:t>Drzewo stron</w:t>
      </w:r>
      <w:bookmarkEnd w:id="15"/>
    </w:p>
    <w:p w:rsidR="003D0E20" w:rsidRPr="003D0E20" w:rsidRDefault="003D0E20" w:rsidP="003D0E20">
      <w:pPr>
        <w:rPr>
          <w:lang w:val="pl-PL"/>
        </w:rPr>
      </w:pPr>
      <w:r>
        <w:rPr>
          <w:lang w:val="pl-PL"/>
        </w:rPr>
        <w:t>Poniższy diagram przedstawia drzewo podstron serwisu wraz z nazw</w:t>
      </w:r>
      <w:r w:rsidR="00E913A4">
        <w:rPr>
          <w:lang w:val="pl-PL"/>
        </w:rPr>
        <w:t>ami</w:t>
      </w:r>
      <w:r>
        <w:rPr>
          <w:lang w:val="pl-PL"/>
        </w:rPr>
        <w:t xml:space="preserve"> użytkownik</w:t>
      </w:r>
      <w:r w:rsidR="00E913A4">
        <w:rPr>
          <w:lang w:val="pl-PL"/>
        </w:rPr>
        <w:t>ów</w:t>
      </w:r>
      <w:r>
        <w:rPr>
          <w:lang w:val="pl-PL"/>
        </w:rPr>
        <w:t xml:space="preserve"> posiadając</w:t>
      </w:r>
      <w:r w:rsidR="00E913A4">
        <w:rPr>
          <w:lang w:val="pl-PL"/>
        </w:rPr>
        <w:t>ych</w:t>
      </w:r>
      <w:r>
        <w:rPr>
          <w:lang w:val="pl-PL"/>
        </w:rPr>
        <w:t xml:space="preserve"> uprawnienia o tej strony.</w:t>
      </w:r>
    </w:p>
    <w:p w:rsidR="003D0E20" w:rsidRDefault="00410A3E" w:rsidP="003D0E20">
      <w:pPr>
        <w:keepNext/>
      </w:pPr>
      <w:r>
        <w:rPr>
          <w:noProof/>
        </w:rPr>
        <w:drawing>
          <wp:inline distT="0" distB="0" distL="0" distR="0" wp14:anchorId="4C74E41F" wp14:editId="3B6060F7">
            <wp:extent cx="6086475" cy="4610100"/>
            <wp:effectExtent l="0" t="0" r="9525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410A3E" w:rsidRPr="00410A3E" w:rsidRDefault="003D0E20" w:rsidP="003D0E20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A64560"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t>Drzewo</w:t>
      </w:r>
      <w:proofErr w:type="spellEnd"/>
      <w:r>
        <w:t xml:space="preserve"> </w:t>
      </w:r>
      <w:proofErr w:type="spellStart"/>
      <w:r>
        <w:t>podstron</w:t>
      </w:r>
      <w:proofErr w:type="spellEnd"/>
    </w:p>
    <w:p w:rsidR="00E90AF5" w:rsidRDefault="00A377A4" w:rsidP="00A377A4">
      <w:pPr>
        <w:pStyle w:val="Heading2"/>
      </w:pPr>
      <w:bookmarkStart w:id="16" w:name="_Toc435371940"/>
      <w:proofErr w:type="spellStart"/>
      <w:r>
        <w:rPr>
          <w:lang w:val="pl-PL"/>
        </w:rPr>
        <w:t>Wst</w:t>
      </w:r>
      <w:r>
        <w:t>ępny</w:t>
      </w:r>
      <w:proofErr w:type="spellEnd"/>
      <w:r>
        <w:t xml:space="preserve"> </w:t>
      </w:r>
      <w:proofErr w:type="spellStart"/>
      <w:r>
        <w:t>proje</w:t>
      </w:r>
      <w:r w:rsidR="00C77C23">
        <w:t>k</w:t>
      </w:r>
      <w:r>
        <w:t>t</w:t>
      </w:r>
      <w:proofErr w:type="spellEnd"/>
      <w:r>
        <w:t xml:space="preserve"> </w:t>
      </w:r>
      <w:proofErr w:type="spellStart"/>
      <w:r>
        <w:t>stron</w:t>
      </w:r>
      <w:bookmarkEnd w:id="16"/>
      <w:proofErr w:type="spellEnd"/>
    </w:p>
    <w:p w:rsidR="0044266A" w:rsidRPr="0044266A" w:rsidRDefault="0044266A" w:rsidP="0044266A"/>
    <w:p w:rsidR="0044266A" w:rsidRP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lastRenderedPageBreak/>
        <w:t>Strona główna</w:t>
      </w:r>
      <w:r>
        <w:rPr>
          <w:noProof/>
        </w:rPr>
        <w:drawing>
          <wp:inline distT="0" distB="0" distL="0" distR="0" wp14:anchorId="6F9B954C" wp14:editId="69249A42">
            <wp:extent cx="5943600" cy="362839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t>Jedna ze stron informacyjnych</w:t>
      </w:r>
      <w:r>
        <w:rPr>
          <w:noProof/>
        </w:rPr>
        <w:drawing>
          <wp:inline distT="0" distB="0" distL="0" distR="0" wp14:anchorId="2A8DCC41" wp14:editId="516E18CF">
            <wp:extent cx="5943600" cy="401066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>
        <w:rPr>
          <w:b/>
          <w:lang w:val="pl-PL"/>
        </w:rPr>
        <w:lastRenderedPageBreak/>
        <w:t xml:space="preserve">Strona główna </w:t>
      </w:r>
      <w:r w:rsidR="00BA1EF2">
        <w:rPr>
          <w:b/>
          <w:lang w:val="pl-PL"/>
        </w:rPr>
        <w:t>konfiguracji</w:t>
      </w:r>
    </w:p>
    <w:p w:rsidR="00BA1EF2" w:rsidRDefault="00BA1EF2" w:rsidP="0044266A">
      <w:pPr>
        <w:rPr>
          <w:b/>
          <w:lang w:val="pl-PL"/>
        </w:rPr>
      </w:pPr>
      <w:r>
        <w:rPr>
          <w:noProof/>
        </w:rPr>
        <w:drawing>
          <wp:inline distT="0" distB="0" distL="0" distR="0" wp14:anchorId="1EAFDAD0" wp14:editId="5AE5B6A8">
            <wp:extent cx="5943600" cy="58813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przedmiotami</w:t>
      </w:r>
      <w:r>
        <w:rPr>
          <w:noProof/>
        </w:rPr>
        <w:drawing>
          <wp:inline distT="0" distB="0" distL="0" distR="0" wp14:anchorId="444AADD1" wp14:editId="29E0F0EC">
            <wp:extent cx="5943600" cy="58940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Pr="0044266A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stronami informacyjnymi</w:t>
      </w:r>
      <w:r>
        <w:rPr>
          <w:noProof/>
        </w:rPr>
        <w:drawing>
          <wp:inline distT="0" distB="0" distL="0" distR="0" wp14:anchorId="143C08F9" wp14:editId="5A0C541D">
            <wp:extent cx="5943600" cy="58997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64B" w:rsidRDefault="009F664B" w:rsidP="009F664B">
      <w:pPr>
        <w:pStyle w:val="Heading1"/>
        <w:rPr>
          <w:lang w:val="pl-PL"/>
        </w:rPr>
      </w:pPr>
      <w:bookmarkStart w:id="17" w:name="_Toc435371941"/>
      <w:r>
        <w:rPr>
          <w:lang w:val="pl-PL"/>
        </w:rPr>
        <w:t>Integracja systemu z forum</w:t>
      </w:r>
      <w:bookmarkEnd w:id="17"/>
    </w:p>
    <w:p w:rsidR="009915B3" w:rsidRPr="009915B3" w:rsidRDefault="009915B3" w:rsidP="009915B3">
      <w:pPr>
        <w:rPr>
          <w:lang w:val="pl-PL"/>
        </w:rPr>
      </w:pPr>
      <w:r>
        <w:rPr>
          <w:lang w:val="pl-PL"/>
        </w:rPr>
        <w:t>Forum, któr</w:t>
      </w:r>
      <w:r w:rsidR="00E66681">
        <w:rPr>
          <w:lang w:val="pl-PL"/>
        </w:rPr>
        <w:t>e jest wykorzystane do tworzenia</w:t>
      </w:r>
      <w:r>
        <w:rPr>
          <w:lang w:val="pl-PL"/>
        </w:rPr>
        <w:t xml:space="preserve"> systemu jest osobną aplikacją z własną bazą danych. </w:t>
      </w:r>
      <w:r w:rsidR="00E66681">
        <w:rPr>
          <w:lang w:val="pl-PL"/>
        </w:rPr>
        <w:t>Zatem istnieje potrzeba przeprowadzenia integracji między aplikacjami tj. aplikacją tworzoną przez nas a zewnętrznym forum. Stosując integrację z tą aplikacją zapewniamy użytkownikowi komfort korzystania z jednego systemu. S</w:t>
      </w:r>
      <w:r w:rsidR="00777A80">
        <w:rPr>
          <w:lang w:val="pl-PL"/>
        </w:rPr>
        <w:t xml:space="preserve">posób integracji zwany SSO - </w:t>
      </w:r>
      <w:r w:rsidR="00777A80" w:rsidRPr="00777A80">
        <w:rPr>
          <w:lang w:val="pl-PL"/>
        </w:rPr>
        <w:t>Mechanizm pojedynczego uwierzytelnienia</w:t>
      </w:r>
      <w:r w:rsidR="00E66681">
        <w:rPr>
          <w:lang w:val="pl-PL"/>
        </w:rPr>
        <w:t xml:space="preserve"> pozwala na zalogowanie się do jednego systemu a następnie przejście do drugiego bez konieczności powtórnego wprowadzania danych logowania.</w:t>
      </w:r>
    </w:p>
    <w:p w:rsidR="005178B1" w:rsidRDefault="00830861" w:rsidP="005178B1">
      <w:pPr>
        <w:pStyle w:val="Heading1"/>
        <w:rPr>
          <w:lang w:val="pl-PL"/>
        </w:rPr>
      </w:pPr>
      <w:bookmarkStart w:id="18" w:name="_Toc435371942"/>
      <w:r>
        <w:rPr>
          <w:lang w:val="pl-PL"/>
        </w:rPr>
        <w:lastRenderedPageBreak/>
        <w:t>Zastosowane</w:t>
      </w:r>
      <w:r w:rsidR="005178B1">
        <w:rPr>
          <w:lang w:val="pl-PL"/>
        </w:rPr>
        <w:t xml:space="preserve"> technologie</w:t>
      </w:r>
      <w:r w:rsidR="002C3CEB">
        <w:rPr>
          <w:lang w:val="pl-PL"/>
        </w:rPr>
        <w:t xml:space="preserve"> i narzędzia</w:t>
      </w:r>
      <w:bookmarkEnd w:id="18"/>
    </w:p>
    <w:p w:rsidR="00564F06" w:rsidRDefault="00564F06" w:rsidP="002F0E74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>C# 5 - obiektowy język programowania rozwijany przez firmę Microsoft. Jego użycie w projekcie jest silnie związane z użyciem Visual Studio oraz ASP.NET.</w:t>
      </w:r>
    </w:p>
    <w:p w:rsidR="00564F06" w:rsidRDefault="005F3CEC" w:rsidP="002F0E74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Visual Studio</w:t>
      </w:r>
      <w:r w:rsidR="00564F06">
        <w:rPr>
          <w:lang w:val="pl-PL"/>
        </w:rPr>
        <w:t xml:space="preserve"> 2015 – zintegrowane środowisko programistyczne firmy Microsoft służące m.in. do tworzenia aplikacji z technologii ASP.NET</w:t>
      </w:r>
    </w:p>
    <w:p w:rsidR="00564F06" w:rsidRPr="00D80AC9" w:rsidRDefault="00564F06" w:rsidP="00564F06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ASP.NET MVC 5 – </w:t>
      </w:r>
      <w:r w:rsidRPr="00564F06">
        <w:rPr>
          <w:lang w:val="pl-PL"/>
        </w:rPr>
        <w:t>platforma aplikacyjna</w:t>
      </w:r>
      <w:r>
        <w:rPr>
          <w:lang w:val="pl-PL"/>
        </w:rPr>
        <w:t xml:space="preserve"> służąca</w:t>
      </w:r>
      <w:r w:rsidRPr="00564F06">
        <w:rPr>
          <w:lang w:val="pl-PL"/>
        </w:rPr>
        <w:t xml:space="preserve"> do budowy aplikacji internetowych </w:t>
      </w:r>
      <w:r>
        <w:rPr>
          <w:lang w:val="pl-PL"/>
        </w:rPr>
        <w:t>przy użyciu wzorca architektonicznego Model-</w:t>
      </w:r>
      <w:proofErr w:type="spellStart"/>
      <w:r>
        <w:rPr>
          <w:lang w:val="pl-PL"/>
        </w:rPr>
        <w:t>View</w:t>
      </w:r>
      <w:proofErr w:type="spellEnd"/>
      <w:r>
        <w:rPr>
          <w:lang w:val="pl-PL"/>
        </w:rPr>
        <w:t xml:space="preserve">-Controller </w:t>
      </w:r>
      <w:r w:rsidRPr="00564F06">
        <w:rPr>
          <w:lang w:val="pl-PL"/>
        </w:rPr>
        <w:t>oparta na technologii ASP.NET.</w:t>
      </w:r>
      <w:r>
        <w:rPr>
          <w:lang w:val="pl-PL"/>
        </w:rPr>
        <w:t xml:space="preserve"> Użyta z powodu dobrej znajomości przez autorów niniejszej pracy.</w:t>
      </w:r>
    </w:p>
    <w:p w:rsidR="00AE1CD6" w:rsidRPr="00D80AC9" w:rsidRDefault="005178B1" w:rsidP="003C7679">
      <w:pPr>
        <w:pStyle w:val="ListParagraph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MS SQL Server 2012</w:t>
      </w:r>
      <w:r w:rsidR="003C7679">
        <w:rPr>
          <w:lang w:val="pl-PL"/>
        </w:rPr>
        <w:t xml:space="preserve"> – </w:t>
      </w:r>
      <w:r w:rsidR="003C7679" w:rsidRPr="003C7679">
        <w:rPr>
          <w:lang w:val="pl-PL"/>
        </w:rPr>
        <w:t xml:space="preserve">system zarządzania bazą danych, </w:t>
      </w:r>
      <w:r w:rsidR="003C7679">
        <w:rPr>
          <w:lang w:val="pl-PL"/>
        </w:rPr>
        <w:t>rozwijany przez firmę</w:t>
      </w:r>
      <w:r w:rsidR="003C7679" w:rsidRPr="003C7679">
        <w:rPr>
          <w:lang w:val="pl-PL"/>
        </w:rPr>
        <w:t xml:space="preserve"> Microsoft.</w:t>
      </w:r>
      <w:r w:rsidR="003C7679">
        <w:rPr>
          <w:lang w:val="pl-PL"/>
        </w:rPr>
        <w:t xml:space="preserve"> Użyty z powodu wysokiej kompatybilności z </w:t>
      </w:r>
      <w:proofErr w:type="spellStart"/>
      <w:r w:rsidR="003C7679">
        <w:rPr>
          <w:lang w:val="pl-PL"/>
        </w:rPr>
        <w:t>EntityFramework</w:t>
      </w:r>
      <w:proofErr w:type="spellEnd"/>
      <w:r w:rsidR="003C7679">
        <w:rPr>
          <w:lang w:val="pl-PL"/>
        </w:rPr>
        <w:t>, komfortowego środowiska i dobrej znajomości przez autorów pracy.</w:t>
      </w:r>
    </w:p>
    <w:p w:rsidR="003C7679" w:rsidRPr="00D80AC9" w:rsidRDefault="003C7679" w:rsidP="003C7679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HTML5, CSS3, JavaScript – powszechnie obowiązujące języki wykorzystywane </w:t>
      </w:r>
      <w:r w:rsidR="00C35148">
        <w:rPr>
          <w:lang w:val="pl-PL"/>
        </w:rPr>
        <w:t>przy tworzeniu aplikacji internetowych po stronie klienta.</w:t>
      </w:r>
    </w:p>
    <w:p w:rsidR="00AE1CD6" w:rsidRPr="00D80AC9" w:rsidRDefault="005178B1" w:rsidP="00AE1CD6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Tiny</w:t>
      </w:r>
      <w:proofErr w:type="spellEnd"/>
      <w:r w:rsidRPr="00AE1CD6">
        <w:rPr>
          <w:lang w:val="pl-PL"/>
        </w:rPr>
        <w:t xml:space="preserve"> MCE</w:t>
      </w:r>
      <w:r w:rsidR="00AE1CD6" w:rsidRPr="00AE1CD6">
        <w:rPr>
          <w:lang w:val="pl-PL"/>
        </w:rPr>
        <w:t xml:space="preserve"> 4.2.7 – </w:t>
      </w:r>
      <w:proofErr w:type="gramStart"/>
      <w:r w:rsidR="00AE1CD6" w:rsidRPr="00AE1CD6">
        <w:rPr>
          <w:lang w:val="pl-PL"/>
        </w:rPr>
        <w:t>edytor</w:t>
      </w:r>
      <w:proofErr w:type="gramEnd"/>
      <w:r w:rsidR="00AE1CD6" w:rsidRPr="00AE1CD6">
        <w:rPr>
          <w:lang w:val="pl-PL"/>
        </w:rPr>
        <w:t xml:space="preserve"> języka </w:t>
      </w:r>
      <w:r w:rsidR="00AE1CD6" w:rsidRPr="00D80AC9">
        <w:rPr>
          <w:lang w:val="pl-PL"/>
        </w:rPr>
        <w:t>HTML typu WYSIWYG napisany w języku JavaScript. Umożliwia edycję i podgląd dokumentu napisanego w języku HTML bezpośrednio w przeglądarce.</w:t>
      </w:r>
    </w:p>
    <w:p w:rsidR="003C7679" w:rsidRDefault="005178B1" w:rsidP="003C7679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proofErr w:type="gramStart"/>
      <w:r w:rsidRPr="002F0E74">
        <w:rPr>
          <w:lang w:val="pl-PL"/>
        </w:rPr>
        <w:t>jQuery</w:t>
      </w:r>
      <w:proofErr w:type="spellEnd"/>
      <w:proofErr w:type="gramEnd"/>
      <w:r w:rsidR="003C7679">
        <w:rPr>
          <w:lang w:val="pl-PL"/>
        </w:rPr>
        <w:t xml:space="preserve"> – najpopularniejsza biblioteka JavaScript ułatwiająca </w:t>
      </w:r>
      <w:r w:rsidR="00C35148">
        <w:rPr>
          <w:lang w:val="pl-PL"/>
        </w:rPr>
        <w:t>nadanie dynamiki stronom Web.</w:t>
      </w:r>
    </w:p>
    <w:p w:rsidR="005178B1" w:rsidRDefault="00D80AC9" w:rsidP="002F0E74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>Foundation</w:t>
      </w:r>
      <w:r w:rsidR="00C35148">
        <w:rPr>
          <w:lang w:val="pl-PL"/>
        </w:rPr>
        <w:t xml:space="preserve"> –</w:t>
      </w:r>
      <w:r>
        <w:rPr>
          <w:lang w:val="pl-PL"/>
        </w:rPr>
        <w:t xml:space="preserve"> jeden z najpopularniejszych </w:t>
      </w:r>
      <w:proofErr w:type="spellStart"/>
      <w:r>
        <w:rPr>
          <w:lang w:val="pl-PL"/>
        </w:rPr>
        <w:t>frameworków</w:t>
      </w:r>
      <w:proofErr w:type="spellEnd"/>
      <w:r>
        <w:rPr>
          <w:lang w:val="pl-PL"/>
        </w:rPr>
        <w:t xml:space="preserve"> </w:t>
      </w:r>
      <w:r w:rsidR="00C35148">
        <w:rPr>
          <w:lang w:val="pl-PL"/>
        </w:rPr>
        <w:t>CSS/JavaScript</w:t>
      </w:r>
      <w:r>
        <w:rPr>
          <w:lang w:val="pl-PL"/>
        </w:rPr>
        <w:t xml:space="preserve"> pozwalający na szybkie tworzenie estetycznych i responsywnych stron www</w:t>
      </w:r>
    </w:p>
    <w:p w:rsidR="00C137BD" w:rsidRPr="002F0E74" w:rsidRDefault="00C137BD" w:rsidP="002F0E74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>
        <w:rPr>
          <w:lang w:val="pl-PL"/>
        </w:rPr>
        <w:t>AngularJS</w:t>
      </w:r>
      <w:proofErr w:type="spellEnd"/>
      <w:r>
        <w:rPr>
          <w:lang w:val="pl-PL"/>
        </w:rPr>
        <w:t xml:space="preserve"> – najpopularniejszy </w:t>
      </w:r>
      <w:proofErr w:type="spellStart"/>
      <w:r>
        <w:rPr>
          <w:lang w:val="pl-PL"/>
        </w:rPr>
        <w:t>framework</w:t>
      </w:r>
      <w:proofErr w:type="spellEnd"/>
      <w:r>
        <w:rPr>
          <w:lang w:val="pl-PL"/>
        </w:rPr>
        <w:t xml:space="preserve"> do tworzenia stron typu SPA</w:t>
      </w:r>
    </w:p>
    <w:p w:rsidR="00AE1CD6" w:rsidRDefault="005178B1" w:rsidP="00AE1CD6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Autofac</w:t>
      </w:r>
      <w:proofErr w:type="spellEnd"/>
      <w:r w:rsidR="00AE1CD6" w:rsidRPr="00AE1CD6">
        <w:rPr>
          <w:lang w:val="pl-PL"/>
        </w:rPr>
        <w:t xml:space="preserve"> 3.4.0 – </w:t>
      </w:r>
      <w:proofErr w:type="gramStart"/>
      <w:r w:rsidR="00AE1CD6" w:rsidRPr="00AE1CD6">
        <w:rPr>
          <w:lang w:val="pl-PL"/>
        </w:rPr>
        <w:t>biblioteka</w:t>
      </w:r>
      <w:proofErr w:type="gramEnd"/>
      <w:r w:rsidR="00AE1CD6" w:rsidRPr="00AE1CD6">
        <w:rPr>
          <w:lang w:val="pl-PL"/>
        </w:rPr>
        <w:t xml:space="preserve"> wspierająca wykorzystanie wzorca projektowego </w:t>
      </w:r>
      <w:proofErr w:type="spellStart"/>
      <w:r w:rsidR="00AE1CD6" w:rsidRPr="00AE1CD6">
        <w:rPr>
          <w:lang w:val="pl-PL"/>
        </w:rPr>
        <w:t>Inversion</w:t>
      </w:r>
      <w:proofErr w:type="spellEnd"/>
      <w:r w:rsidR="00AE1CD6" w:rsidRPr="00AE1CD6">
        <w:rPr>
          <w:lang w:val="pl-PL"/>
        </w:rPr>
        <w:t xml:space="preserve"> of Control. Użyta z powodu dobrej dokumentacji i wielu przykładów użycia dostępnych w Internecie.</w:t>
      </w:r>
    </w:p>
    <w:p w:rsidR="005178B1" w:rsidRPr="00AE1CD6" w:rsidRDefault="00AE1CD6" w:rsidP="00AE1CD6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EntityFramework</w:t>
      </w:r>
      <w:proofErr w:type="spellEnd"/>
      <w:r w:rsidRPr="00AE1CD6">
        <w:rPr>
          <w:lang w:val="pl-PL"/>
        </w:rPr>
        <w:t xml:space="preserve"> 6.1.3 - </w:t>
      </w:r>
      <w:proofErr w:type="spellStart"/>
      <w:proofErr w:type="gramStart"/>
      <w:r w:rsidRPr="00D80AC9">
        <w:rPr>
          <w:lang w:val="pl-PL"/>
        </w:rPr>
        <w:t>object-relational</w:t>
      </w:r>
      <w:proofErr w:type="spellEnd"/>
      <w:proofErr w:type="gramEnd"/>
      <w:r w:rsidRPr="00D80AC9">
        <w:rPr>
          <w:lang w:val="pl-PL"/>
        </w:rPr>
        <w:t xml:space="preserve"> </w:t>
      </w:r>
      <w:proofErr w:type="spellStart"/>
      <w:r w:rsidRPr="00D80AC9">
        <w:rPr>
          <w:lang w:val="pl-PL"/>
        </w:rPr>
        <w:t>mapper</w:t>
      </w:r>
      <w:proofErr w:type="spellEnd"/>
      <w:r w:rsidRPr="00D80AC9">
        <w:rPr>
          <w:lang w:val="pl-PL"/>
        </w:rPr>
        <w:t>, umożliwiający korzystanie z bazy danych przy użyciu klas napisanych w języku C#, obecnych w warstwie domeny projektu.</w:t>
      </w:r>
      <w:r w:rsidRPr="00AE1CD6">
        <w:rPr>
          <w:lang w:val="pl-PL"/>
        </w:rPr>
        <w:t xml:space="preserve"> </w:t>
      </w:r>
    </w:p>
    <w:p w:rsidR="001033B9" w:rsidRDefault="00DC5D5F" w:rsidP="001033B9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 w:rsidRPr="002F0E74">
        <w:rPr>
          <w:lang w:val="pl-PL"/>
        </w:rPr>
        <w:t>Moq</w:t>
      </w:r>
      <w:proofErr w:type="spellEnd"/>
      <w:r w:rsidR="001033B9">
        <w:rPr>
          <w:lang w:val="pl-PL"/>
        </w:rPr>
        <w:t xml:space="preserve"> – najpopularniejszy </w:t>
      </w:r>
      <w:proofErr w:type="spellStart"/>
      <w:r w:rsidR="001033B9">
        <w:rPr>
          <w:lang w:val="pl-PL"/>
        </w:rPr>
        <w:t>framework</w:t>
      </w:r>
      <w:proofErr w:type="spellEnd"/>
      <w:r w:rsidR="001033B9">
        <w:rPr>
          <w:lang w:val="pl-PL"/>
        </w:rPr>
        <w:t xml:space="preserve"> dla </w:t>
      </w:r>
      <w:proofErr w:type="gramStart"/>
      <w:r w:rsidR="001033B9">
        <w:rPr>
          <w:lang w:val="pl-PL"/>
        </w:rPr>
        <w:t>technologii .</w:t>
      </w:r>
      <w:proofErr w:type="gramEnd"/>
      <w:r w:rsidR="001033B9">
        <w:rPr>
          <w:lang w:val="pl-PL"/>
        </w:rPr>
        <w:t xml:space="preserve">Net wspierający </w:t>
      </w:r>
      <w:proofErr w:type="spellStart"/>
      <w:r w:rsidR="001033B9">
        <w:rPr>
          <w:lang w:val="pl-PL"/>
        </w:rPr>
        <w:t>mockowanie</w:t>
      </w:r>
      <w:proofErr w:type="spellEnd"/>
      <w:r w:rsidR="001033B9">
        <w:rPr>
          <w:lang w:val="pl-PL"/>
        </w:rPr>
        <w:t>.</w:t>
      </w:r>
      <w:r w:rsidR="00C35148">
        <w:rPr>
          <w:lang w:val="pl-PL"/>
        </w:rPr>
        <w:t xml:space="preserve"> Wykorzystywany przy testach jednostkowych.</w:t>
      </w:r>
    </w:p>
    <w:p w:rsidR="001033B9" w:rsidRPr="001033B9" w:rsidRDefault="001033B9" w:rsidP="001033B9">
      <w:pPr>
        <w:pStyle w:val="ListParagraph"/>
        <w:numPr>
          <w:ilvl w:val="0"/>
          <w:numId w:val="18"/>
        </w:numPr>
        <w:rPr>
          <w:lang w:val="pl-PL"/>
        </w:rPr>
      </w:pPr>
      <w:proofErr w:type="spellStart"/>
      <w:r w:rsidRPr="00D80AC9">
        <w:rPr>
          <w:lang w:val="pl-PL"/>
        </w:rPr>
        <w:t>NUnit</w:t>
      </w:r>
      <w:proofErr w:type="spellEnd"/>
      <w:r w:rsidRPr="00D80AC9">
        <w:rPr>
          <w:lang w:val="pl-PL"/>
        </w:rPr>
        <w:t xml:space="preserve"> 2.6 – wykonany w języku C# </w:t>
      </w:r>
      <w:proofErr w:type="spellStart"/>
      <w:r w:rsidRPr="00D80AC9">
        <w:rPr>
          <w:lang w:val="pl-PL"/>
        </w:rPr>
        <w:t>framework</w:t>
      </w:r>
      <w:proofErr w:type="spellEnd"/>
      <w:r w:rsidRPr="00D80AC9">
        <w:rPr>
          <w:lang w:val="pl-PL"/>
        </w:rPr>
        <w:t xml:space="preserve"> dla </w:t>
      </w:r>
      <w:proofErr w:type="gramStart"/>
      <w:r w:rsidRPr="00D80AC9">
        <w:rPr>
          <w:lang w:val="pl-PL"/>
        </w:rPr>
        <w:t>technologii .</w:t>
      </w:r>
      <w:proofErr w:type="gramEnd"/>
      <w:r w:rsidRPr="00D80AC9">
        <w:rPr>
          <w:lang w:val="pl-PL"/>
        </w:rPr>
        <w:t xml:space="preserve">Net usprawniający testy jednostkowe. </w:t>
      </w:r>
      <w:proofErr w:type="spellStart"/>
      <w:r>
        <w:t>Bazuje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JUnit </w:t>
      </w:r>
      <w:proofErr w:type="spellStart"/>
      <w:r>
        <w:t>napisanym</w:t>
      </w:r>
      <w:proofErr w:type="spellEnd"/>
      <w:r>
        <w:t xml:space="preserve"> w </w:t>
      </w:r>
      <w:proofErr w:type="spellStart"/>
      <w:r>
        <w:t>języku</w:t>
      </w:r>
      <w:proofErr w:type="spellEnd"/>
      <w:r>
        <w:t xml:space="preserve"> Java.</w:t>
      </w:r>
    </w:p>
    <w:p w:rsidR="002F0E74" w:rsidRPr="002F0E74" w:rsidRDefault="002F0E74" w:rsidP="00DC08D7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MVC Forum</w:t>
      </w:r>
      <w:r w:rsidR="00DC08D7">
        <w:rPr>
          <w:lang w:val="pl-PL"/>
        </w:rPr>
        <w:t xml:space="preserve"> – system udostępniający zaawansowane funkcjonalności forum internetowego. Jest oparty na technologii ASP.NET na licencji GPLv2 z dodatkowymi zastrzeżeniami, dozwolone jest swobodne wykorzystywanie i modyfikowanie pod warunkiem, że w stopce pozostanie napis „</w:t>
      </w:r>
      <w:proofErr w:type="spellStart"/>
      <w:r w:rsidR="00DC08D7" w:rsidRPr="00DC08D7">
        <w:rPr>
          <w:lang w:val="pl-PL"/>
        </w:rPr>
        <w:t>powered</w:t>
      </w:r>
      <w:proofErr w:type="spellEnd"/>
      <w:r w:rsidR="00DC08D7" w:rsidRPr="00DC08D7">
        <w:rPr>
          <w:lang w:val="pl-PL"/>
        </w:rPr>
        <w:t xml:space="preserve"> by </w:t>
      </w:r>
      <w:proofErr w:type="spellStart"/>
      <w:r w:rsidR="00DC08D7" w:rsidRPr="00DC08D7">
        <w:rPr>
          <w:lang w:val="pl-PL"/>
        </w:rPr>
        <w:t>MVCForum</w:t>
      </w:r>
      <w:proofErr w:type="spellEnd"/>
      <w:r w:rsidR="00DC08D7">
        <w:rPr>
          <w:lang w:val="pl-PL"/>
        </w:rPr>
        <w:t>”</w:t>
      </w:r>
    </w:p>
    <w:sectPr w:rsidR="002F0E74" w:rsidRPr="002F0E74"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840" w:rsidRDefault="004D2840">
      <w:pPr>
        <w:spacing w:after="0" w:line="240" w:lineRule="auto"/>
      </w:pPr>
      <w:r>
        <w:separator/>
      </w:r>
    </w:p>
  </w:endnote>
  <w:endnote w:type="continuationSeparator" w:id="0">
    <w:p w:rsidR="004D2840" w:rsidRDefault="004D28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F2D" w:rsidRDefault="00E21F2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21AD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E21F2D" w:rsidRDefault="00E21F2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840" w:rsidRDefault="004D2840">
      <w:pPr>
        <w:spacing w:after="0" w:line="240" w:lineRule="auto"/>
      </w:pPr>
      <w:r>
        <w:separator/>
      </w:r>
    </w:p>
  </w:footnote>
  <w:footnote w:type="continuationSeparator" w:id="0">
    <w:p w:rsidR="004D2840" w:rsidRDefault="004D28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DE130A"/>
    <w:multiLevelType w:val="hybridMultilevel"/>
    <w:tmpl w:val="1C4AB2D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447CBC"/>
    <w:multiLevelType w:val="hybridMultilevel"/>
    <w:tmpl w:val="964A1B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883AD0"/>
    <w:multiLevelType w:val="hybridMultilevel"/>
    <w:tmpl w:val="F2EABCC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CE274F"/>
    <w:multiLevelType w:val="hybridMultilevel"/>
    <w:tmpl w:val="764E11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2C39BE"/>
    <w:multiLevelType w:val="hybridMultilevel"/>
    <w:tmpl w:val="B78AC6E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A43B16"/>
    <w:multiLevelType w:val="hybridMultilevel"/>
    <w:tmpl w:val="D8CCBEE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5"/>
  </w:num>
  <w:num w:numId="4">
    <w:abstractNumId w:val="3"/>
  </w:num>
  <w:num w:numId="5">
    <w:abstractNumId w:val="6"/>
  </w:num>
  <w:num w:numId="6">
    <w:abstractNumId w:val="20"/>
  </w:num>
  <w:num w:numId="7">
    <w:abstractNumId w:val="22"/>
  </w:num>
  <w:num w:numId="8">
    <w:abstractNumId w:val="8"/>
  </w:num>
  <w:num w:numId="9">
    <w:abstractNumId w:val="12"/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6"/>
  </w:num>
  <w:num w:numId="14">
    <w:abstractNumId w:val="2"/>
  </w:num>
  <w:num w:numId="15">
    <w:abstractNumId w:val="21"/>
  </w:num>
  <w:num w:numId="16">
    <w:abstractNumId w:val="11"/>
  </w:num>
  <w:num w:numId="17">
    <w:abstractNumId w:val="19"/>
  </w:num>
  <w:num w:numId="18">
    <w:abstractNumId w:val="18"/>
  </w:num>
  <w:num w:numId="19">
    <w:abstractNumId w:val="14"/>
  </w:num>
  <w:num w:numId="20">
    <w:abstractNumId w:val="10"/>
  </w:num>
  <w:num w:numId="21">
    <w:abstractNumId w:val="4"/>
  </w:num>
  <w:num w:numId="22">
    <w:abstractNumId w:val="13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4A06"/>
    <w:rsid w:val="00004A06"/>
    <w:rsid w:val="00037B62"/>
    <w:rsid w:val="00095DFA"/>
    <w:rsid w:val="000963E9"/>
    <w:rsid w:val="000B6B09"/>
    <w:rsid w:val="000C21E1"/>
    <w:rsid w:val="001033B9"/>
    <w:rsid w:val="00114168"/>
    <w:rsid w:val="001506E1"/>
    <w:rsid w:val="00166585"/>
    <w:rsid w:val="001866B4"/>
    <w:rsid w:val="0027659B"/>
    <w:rsid w:val="002C3CEB"/>
    <w:rsid w:val="002D3072"/>
    <w:rsid w:val="002F0E74"/>
    <w:rsid w:val="002F4613"/>
    <w:rsid w:val="003037F0"/>
    <w:rsid w:val="00312890"/>
    <w:rsid w:val="003C7679"/>
    <w:rsid w:val="003D0E20"/>
    <w:rsid w:val="00410A3E"/>
    <w:rsid w:val="0044266A"/>
    <w:rsid w:val="00452F56"/>
    <w:rsid w:val="0047579A"/>
    <w:rsid w:val="00481255"/>
    <w:rsid w:val="004B7217"/>
    <w:rsid w:val="004D2840"/>
    <w:rsid w:val="004E53B1"/>
    <w:rsid w:val="005101F8"/>
    <w:rsid w:val="005178B1"/>
    <w:rsid w:val="0054118D"/>
    <w:rsid w:val="00564F06"/>
    <w:rsid w:val="00581589"/>
    <w:rsid w:val="005B13C7"/>
    <w:rsid w:val="005C78D7"/>
    <w:rsid w:val="005F3CEC"/>
    <w:rsid w:val="00616A65"/>
    <w:rsid w:val="00640AA6"/>
    <w:rsid w:val="00685090"/>
    <w:rsid w:val="006E2B31"/>
    <w:rsid w:val="006F1A2F"/>
    <w:rsid w:val="006F3A3D"/>
    <w:rsid w:val="00727F2F"/>
    <w:rsid w:val="00734517"/>
    <w:rsid w:val="00777A80"/>
    <w:rsid w:val="00814090"/>
    <w:rsid w:val="00830861"/>
    <w:rsid w:val="00833B72"/>
    <w:rsid w:val="0089246F"/>
    <w:rsid w:val="0089352E"/>
    <w:rsid w:val="008942B4"/>
    <w:rsid w:val="009243C3"/>
    <w:rsid w:val="009406D0"/>
    <w:rsid w:val="00970F5D"/>
    <w:rsid w:val="009915B3"/>
    <w:rsid w:val="00995230"/>
    <w:rsid w:val="009C5367"/>
    <w:rsid w:val="009D0FCA"/>
    <w:rsid w:val="009F664B"/>
    <w:rsid w:val="00A04BA6"/>
    <w:rsid w:val="00A149CD"/>
    <w:rsid w:val="00A377A4"/>
    <w:rsid w:val="00A64560"/>
    <w:rsid w:val="00A97BE5"/>
    <w:rsid w:val="00AE1CD6"/>
    <w:rsid w:val="00B172C2"/>
    <w:rsid w:val="00B26557"/>
    <w:rsid w:val="00B76A1E"/>
    <w:rsid w:val="00B77CB8"/>
    <w:rsid w:val="00BA1EF2"/>
    <w:rsid w:val="00BB1CEC"/>
    <w:rsid w:val="00BD0819"/>
    <w:rsid w:val="00BE486D"/>
    <w:rsid w:val="00C02797"/>
    <w:rsid w:val="00C137BD"/>
    <w:rsid w:val="00C13B6A"/>
    <w:rsid w:val="00C35148"/>
    <w:rsid w:val="00C70CF1"/>
    <w:rsid w:val="00C77C23"/>
    <w:rsid w:val="00CD12A9"/>
    <w:rsid w:val="00CD2A39"/>
    <w:rsid w:val="00CF288B"/>
    <w:rsid w:val="00D00506"/>
    <w:rsid w:val="00D1095F"/>
    <w:rsid w:val="00D26A82"/>
    <w:rsid w:val="00D4190E"/>
    <w:rsid w:val="00D44B13"/>
    <w:rsid w:val="00D80AC9"/>
    <w:rsid w:val="00DC08D7"/>
    <w:rsid w:val="00DC5D5F"/>
    <w:rsid w:val="00E21F2D"/>
    <w:rsid w:val="00E57075"/>
    <w:rsid w:val="00E66681"/>
    <w:rsid w:val="00E74C02"/>
    <w:rsid w:val="00E90AF5"/>
    <w:rsid w:val="00E913A4"/>
    <w:rsid w:val="00EE354C"/>
    <w:rsid w:val="00F66CE6"/>
    <w:rsid w:val="00F92C43"/>
    <w:rsid w:val="00FA3684"/>
    <w:rsid w:val="00FF2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5A598BC-DEFC-4850-A110-B816D12F1E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78B1"/>
    <w:pPr>
      <w:spacing w:after="160" w:line="259" w:lineRule="auto"/>
    </w:pPr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leGrid">
    <w:name w:val="Table Grid"/>
    <w:basedOn w:val="TableNormal"/>
    <w:uiPriority w:val="39"/>
    <w:rsid w:val="005178B1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178B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178B1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178B1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5178B1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5178B1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5178B1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5178B1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78B1"/>
    <w:rPr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efaultParagraphFont"/>
    <w:rsid w:val="001033B9"/>
  </w:style>
  <w:style w:type="paragraph" w:styleId="NormalWeb">
    <w:name w:val="Normal (Web)"/>
    <w:basedOn w:val="Normal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E1CD6"/>
    <w:rPr>
      <w:sz w:val="20"/>
      <w:szCs w:val="20"/>
      <w:lang w:val="en-US"/>
    </w:rPr>
  </w:style>
  <w:style w:type="character" w:styleId="EndnoteReference">
    <w:name w:val="endnote reference"/>
    <w:basedOn w:val="DefaultParagraphFont"/>
    <w:uiPriority w:val="99"/>
    <w:semiHidden/>
    <w:unhideWhenUsed/>
    <w:rsid w:val="00AE1CD6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40AA6"/>
    <w:pPr>
      <w:spacing w:after="100"/>
      <w:ind w:left="440"/>
    </w:pPr>
  </w:style>
  <w:style w:type="table" w:styleId="LightShading">
    <w:name w:val="Light Shading"/>
    <w:basedOn w:val="TableNormal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-Accent1">
    <w:name w:val="Light List Accent 1"/>
    <w:basedOn w:val="TableNormal"/>
    <w:uiPriority w:val="61"/>
    <w:rsid w:val="006F1A2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6F1A2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List1-Accent1">
    <w:name w:val="Medium List 1 Accent 1"/>
    <w:basedOn w:val="TableNormal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9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490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85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Data" Target="diagrams/data1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Rysunek_programu_Microsoft_Visio2.vsdx"/><Relationship Id="rId17" Type="http://schemas.microsoft.com/office/2007/relationships/diagramDrawing" Target="diagrams/drawing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footer" Target="footer1.xml"/><Relationship Id="rId10" Type="http://schemas.openxmlformats.org/officeDocument/2006/relationships/package" Target="embeddings/Rysunek_programu_Microsoft_Visio1.vsdx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Layout" Target="diagrams/layout1.xml"/><Relationship Id="rId22" Type="http://schemas.openxmlformats.org/officeDocument/2006/relationships/image" Target="media/image8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0730BAB-9E52-4828-9219-ACFA3FF2DD8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DA53612-2EDF-4B60-8442-DD15FBBB86D6}">
      <dgm:prSet phldrT="[Tekst]" custT="1"/>
      <dgm:spPr/>
      <dgm:t>
        <a:bodyPr/>
        <a:lstStyle/>
        <a:p>
          <a:r>
            <a:rPr lang="pl-PL" sz="800"/>
            <a:t>Home</a:t>
          </a:r>
        </a:p>
      </dgm:t>
    </dgm:pt>
    <dgm:pt modelId="{9BCBEBDC-F4C8-412B-BED0-3EE82BF4A24A}" type="parTrans" cxnId="{2C46C189-EF99-4287-AA2F-CB1B9966288A}">
      <dgm:prSet/>
      <dgm:spPr/>
      <dgm:t>
        <a:bodyPr/>
        <a:lstStyle/>
        <a:p>
          <a:endParaRPr lang="pl-PL" sz="800"/>
        </a:p>
      </dgm:t>
    </dgm:pt>
    <dgm:pt modelId="{4492B1CE-A862-4D2A-B98A-23FA2496F253}" type="sibTrans" cxnId="{2C46C189-EF99-4287-AA2F-CB1B9966288A}">
      <dgm:prSet/>
      <dgm:spPr/>
      <dgm:t>
        <a:bodyPr/>
        <a:lstStyle/>
        <a:p>
          <a:endParaRPr lang="pl-PL" sz="800"/>
        </a:p>
      </dgm:t>
    </dgm:pt>
    <dgm:pt modelId="{682428BD-4B3F-4585-A684-C7618DD074A6}" type="asst">
      <dgm:prSet phldrT="[Tekst]" custT="1"/>
      <dgm:spPr/>
      <dgm:t>
        <a:bodyPr/>
        <a:lstStyle/>
        <a:p>
          <a:r>
            <a:rPr lang="pl-PL" sz="800"/>
            <a:t>Dydaktyka</a:t>
          </a:r>
        </a:p>
        <a:p>
          <a:r>
            <a:rPr lang="pl-PL" sz="800"/>
            <a:t>(Zalogowany użytkownik)</a:t>
          </a:r>
        </a:p>
      </dgm:t>
    </dgm:pt>
    <dgm:pt modelId="{86BCDFFB-AD5C-4FE9-8C7F-C94E94087BD9}" type="parTrans" cxnId="{59D3A487-82F2-4822-8CCC-7F02B52D0D50}">
      <dgm:prSet/>
      <dgm:spPr/>
      <dgm:t>
        <a:bodyPr/>
        <a:lstStyle/>
        <a:p>
          <a:endParaRPr lang="pl-PL" sz="800"/>
        </a:p>
      </dgm:t>
    </dgm:pt>
    <dgm:pt modelId="{04422D5F-0E9C-4AB4-8E16-3CDF5BF976D2}" type="sibTrans" cxnId="{59D3A487-82F2-4822-8CCC-7F02B52D0D50}">
      <dgm:prSet/>
      <dgm:spPr/>
      <dgm:t>
        <a:bodyPr/>
        <a:lstStyle/>
        <a:p>
          <a:endParaRPr lang="pl-PL" sz="800"/>
        </a:p>
      </dgm:t>
    </dgm:pt>
    <dgm:pt modelId="{1157AB37-7443-4162-B3F5-C2CF4C7E1D8E}" type="asst">
      <dgm:prSet custT="1"/>
      <dgm:spPr/>
      <dgm:t>
        <a:bodyPr/>
        <a:lstStyle/>
        <a:p>
          <a:r>
            <a:rPr lang="pl-PL" sz="800"/>
            <a:t>Forum</a:t>
          </a:r>
        </a:p>
        <a:p>
          <a:r>
            <a:rPr lang="pl-PL" sz="800"/>
            <a:t>(Zalogowany użytkownik)</a:t>
          </a:r>
        </a:p>
      </dgm:t>
    </dgm:pt>
    <dgm:pt modelId="{4237E181-D8C5-445F-A614-01CDD92D8157}" type="parTrans" cxnId="{F7E4385E-12ED-4B35-8F03-0648C906A4D1}">
      <dgm:prSet/>
      <dgm:spPr/>
      <dgm:t>
        <a:bodyPr/>
        <a:lstStyle/>
        <a:p>
          <a:endParaRPr lang="pl-PL" sz="800"/>
        </a:p>
      </dgm:t>
    </dgm:pt>
    <dgm:pt modelId="{B1EFF062-EE49-4662-BAD0-F1F4C6398F0B}" type="sibTrans" cxnId="{F7E4385E-12ED-4B35-8F03-0648C906A4D1}">
      <dgm:prSet/>
      <dgm:spPr/>
      <dgm:t>
        <a:bodyPr/>
        <a:lstStyle/>
        <a:p>
          <a:endParaRPr lang="pl-PL" sz="800"/>
        </a:p>
      </dgm:t>
    </dgm:pt>
    <dgm:pt modelId="{5582701A-56A7-4968-B3E0-377DE99C8CAD}" type="asst">
      <dgm:prSet custT="1"/>
      <dgm:spPr/>
      <dgm:t>
        <a:bodyPr/>
        <a:lstStyle/>
        <a:p>
          <a:r>
            <a:rPr lang="pl-PL" sz="800"/>
            <a:t>Panel administracyjny</a:t>
          </a:r>
        </a:p>
        <a:p>
          <a:r>
            <a:rPr lang="pl-PL" sz="800"/>
            <a:t>(Administrator)</a:t>
          </a:r>
        </a:p>
      </dgm:t>
    </dgm:pt>
    <dgm:pt modelId="{DBEEFE14-4C7E-44F7-BEAC-0D1E867E5C05}" type="parTrans" cxnId="{745E2430-CE2E-498E-9FDD-3EDBC3BF4144}">
      <dgm:prSet/>
      <dgm:spPr/>
      <dgm:t>
        <a:bodyPr/>
        <a:lstStyle/>
        <a:p>
          <a:endParaRPr lang="pl-PL" sz="800"/>
        </a:p>
      </dgm:t>
    </dgm:pt>
    <dgm:pt modelId="{907595B2-0CED-4939-8D2A-C61136B506CF}" type="sibTrans" cxnId="{745E2430-CE2E-498E-9FDD-3EDBC3BF4144}">
      <dgm:prSet/>
      <dgm:spPr/>
      <dgm:t>
        <a:bodyPr/>
        <a:lstStyle/>
        <a:p>
          <a:endParaRPr lang="pl-PL" sz="800"/>
        </a:p>
      </dgm:t>
    </dgm:pt>
    <dgm:pt modelId="{721A31A9-4E21-4853-B9FA-1036A0FD6A10}" type="asst">
      <dgm:prSet custT="1"/>
      <dgm:spPr/>
      <dgm:t>
        <a:bodyPr/>
        <a:lstStyle/>
        <a:p>
          <a:r>
            <a:rPr lang="pl-PL" sz="800"/>
            <a:t>Konto użytkownika</a:t>
          </a:r>
        </a:p>
        <a:p>
          <a:r>
            <a:rPr lang="pl-PL" sz="800"/>
            <a:t>(Zalogowany użytkownik)</a:t>
          </a:r>
        </a:p>
      </dgm:t>
    </dgm:pt>
    <dgm:pt modelId="{24299841-55A0-4CAD-982F-988634D8CA72}" type="parTrans" cxnId="{CD3A2D92-A2FE-40C4-A284-BED25DCBC545}">
      <dgm:prSet/>
      <dgm:spPr/>
      <dgm:t>
        <a:bodyPr/>
        <a:lstStyle/>
        <a:p>
          <a:endParaRPr lang="pl-PL" sz="800"/>
        </a:p>
      </dgm:t>
    </dgm:pt>
    <dgm:pt modelId="{158CE1FD-BA2E-4296-B8D2-1F01EA0DA846}" type="sibTrans" cxnId="{CD3A2D92-A2FE-40C4-A284-BED25DCBC545}">
      <dgm:prSet/>
      <dgm:spPr/>
      <dgm:t>
        <a:bodyPr/>
        <a:lstStyle/>
        <a:p>
          <a:endParaRPr lang="pl-PL" sz="800"/>
        </a:p>
      </dgm:t>
    </dgm:pt>
    <dgm:pt modelId="{788EF6ED-9C52-4F9A-A8CE-06A36719056A}">
      <dgm:prSet custT="1"/>
      <dgm:spPr/>
      <dgm:t>
        <a:bodyPr/>
        <a:lstStyle/>
        <a:p>
          <a:r>
            <a:rPr lang="pl-PL" sz="800"/>
            <a:t>Semestr [1-10]</a:t>
          </a:r>
        </a:p>
        <a:p>
          <a:r>
            <a:rPr lang="pl-PL" sz="800"/>
            <a:t>(Zalogowany użytkownik)</a:t>
          </a:r>
        </a:p>
      </dgm:t>
    </dgm:pt>
    <dgm:pt modelId="{A3404208-2BD6-4020-8C22-3292FA57DA19}" type="parTrans" cxnId="{986445BD-C877-4C18-A742-CF6C1B18B087}">
      <dgm:prSet/>
      <dgm:spPr/>
      <dgm:t>
        <a:bodyPr/>
        <a:lstStyle/>
        <a:p>
          <a:endParaRPr lang="pl-PL" sz="800"/>
        </a:p>
      </dgm:t>
    </dgm:pt>
    <dgm:pt modelId="{92196D0A-D7AA-4371-9AF5-DBC075BAA9EA}" type="sibTrans" cxnId="{986445BD-C877-4C18-A742-CF6C1B18B087}">
      <dgm:prSet/>
      <dgm:spPr/>
      <dgm:t>
        <a:bodyPr/>
        <a:lstStyle/>
        <a:p>
          <a:endParaRPr lang="pl-PL" sz="800"/>
        </a:p>
      </dgm:t>
    </dgm:pt>
    <dgm:pt modelId="{41D82C06-6CAD-46B5-9813-730DFB9ED6F6}">
      <dgm:prSet custT="1"/>
      <dgm:spPr/>
      <dgm:t>
        <a:bodyPr/>
        <a:lstStyle/>
        <a:p>
          <a:pPr algn="ctr"/>
          <a:r>
            <a:rPr lang="pl-PL" sz="800"/>
            <a:t>Przedmiot x:</a:t>
          </a:r>
        </a:p>
        <a:p>
          <a:pPr algn="ctr"/>
          <a:r>
            <a:rPr lang="pl-PL" sz="800"/>
            <a:t>(Uprawniony Nauczyciel, </a:t>
          </a:r>
        </a:p>
        <a:p>
          <a:pPr algn="ctr"/>
          <a:r>
            <a:rPr lang="pl-PL" sz="800"/>
            <a:t>Uprawniony Uczeń)</a:t>
          </a:r>
        </a:p>
        <a:p>
          <a:pPr algn="ctr"/>
          <a:r>
            <a:rPr lang="pl-PL" sz="800"/>
            <a:t>(niżej sekcje, a nie podstrony)</a:t>
          </a:r>
        </a:p>
      </dgm:t>
    </dgm:pt>
    <dgm:pt modelId="{AD60BA99-4694-46C1-9FF3-E91C4D179001}" type="parTrans" cxnId="{7406A9E5-6AF5-418F-BFCA-A8882A35D11F}">
      <dgm:prSet/>
      <dgm:spPr/>
      <dgm:t>
        <a:bodyPr/>
        <a:lstStyle/>
        <a:p>
          <a:endParaRPr lang="pl-PL" sz="800"/>
        </a:p>
      </dgm:t>
    </dgm:pt>
    <dgm:pt modelId="{C55B32F0-8167-448A-91A9-B7B87B585AED}" type="sibTrans" cxnId="{7406A9E5-6AF5-418F-BFCA-A8882A35D11F}">
      <dgm:prSet/>
      <dgm:spPr/>
      <dgm:t>
        <a:bodyPr/>
        <a:lstStyle/>
        <a:p>
          <a:endParaRPr lang="pl-PL" sz="800"/>
        </a:p>
      </dgm:t>
    </dgm:pt>
    <dgm:pt modelId="{B1212019-4825-48E4-B739-1ED39E2DC8B5}" type="asst">
      <dgm:prSet custT="1"/>
      <dgm:spPr/>
      <dgm:t>
        <a:bodyPr/>
        <a:lstStyle/>
        <a:p>
          <a:r>
            <a:rPr lang="pl-PL" sz="800"/>
            <a:t>Badania</a:t>
          </a:r>
        </a:p>
        <a:p>
          <a:r>
            <a:rPr lang="pl-PL" sz="800"/>
            <a:t>(Gość)</a:t>
          </a:r>
        </a:p>
      </dgm:t>
    </dgm:pt>
    <dgm:pt modelId="{46B4F716-43BB-4BC2-974B-204E37E52A54}" type="parTrans" cxnId="{8E5FB13A-C3AE-4604-BE86-D7E6D554213C}">
      <dgm:prSet/>
      <dgm:spPr/>
      <dgm:t>
        <a:bodyPr/>
        <a:lstStyle/>
        <a:p>
          <a:endParaRPr lang="pl-PL" sz="800"/>
        </a:p>
      </dgm:t>
    </dgm:pt>
    <dgm:pt modelId="{45BC6AE9-1D43-4E44-AABE-59C425087FA4}" type="sibTrans" cxnId="{8E5FB13A-C3AE-4604-BE86-D7E6D554213C}">
      <dgm:prSet/>
      <dgm:spPr/>
      <dgm:t>
        <a:bodyPr/>
        <a:lstStyle/>
        <a:p>
          <a:endParaRPr lang="pl-PL" sz="800"/>
        </a:p>
      </dgm:t>
    </dgm:pt>
    <dgm:pt modelId="{3FE47F89-9CA0-4F0A-92D9-B4F6340C7C25}" type="asst">
      <dgm:prSet custT="1"/>
      <dgm:spPr/>
      <dgm:t>
        <a:bodyPr/>
        <a:lstStyle/>
        <a:p>
          <a:r>
            <a:rPr lang="pl-PL" sz="800"/>
            <a:t>Kontakt</a:t>
          </a:r>
        </a:p>
        <a:p>
          <a:r>
            <a:rPr lang="pl-PL" sz="800"/>
            <a:t>(Gość)</a:t>
          </a:r>
        </a:p>
      </dgm:t>
    </dgm:pt>
    <dgm:pt modelId="{ACCCFF1E-70CF-46F7-8EE7-0BD9BA967F05}" type="parTrans" cxnId="{BFB2C82F-012A-40BC-9D15-DF7B5CB6C115}">
      <dgm:prSet/>
      <dgm:spPr/>
      <dgm:t>
        <a:bodyPr/>
        <a:lstStyle/>
        <a:p>
          <a:endParaRPr lang="pl-PL" sz="800"/>
        </a:p>
      </dgm:t>
    </dgm:pt>
    <dgm:pt modelId="{F7AB3D91-19C0-458F-9032-0885B1C3EAAD}" type="sibTrans" cxnId="{BFB2C82F-012A-40BC-9D15-DF7B5CB6C115}">
      <dgm:prSet/>
      <dgm:spPr/>
      <dgm:t>
        <a:bodyPr/>
        <a:lstStyle/>
        <a:p>
          <a:endParaRPr lang="pl-PL" sz="800"/>
        </a:p>
      </dgm:t>
    </dgm:pt>
    <dgm:pt modelId="{8BB91FC4-E5C6-43CB-AF40-20F73B3F5EF6}" type="asst">
      <dgm:prSet custT="1"/>
      <dgm:spPr/>
      <dgm:t>
        <a:bodyPr/>
        <a:lstStyle/>
        <a:p>
          <a:r>
            <a:rPr lang="pl-PL" sz="800"/>
            <a:t>Plan zajęć</a:t>
          </a:r>
        </a:p>
        <a:p>
          <a:r>
            <a:rPr lang="pl-PL" sz="800"/>
            <a:t>(Gość)</a:t>
          </a:r>
        </a:p>
      </dgm:t>
    </dgm:pt>
    <dgm:pt modelId="{DC294482-305E-4721-B8C2-0F6D6F9BC770}" type="parTrans" cxnId="{277B6DB2-82A6-4552-9886-514564438315}">
      <dgm:prSet/>
      <dgm:spPr/>
      <dgm:t>
        <a:bodyPr/>
        <a:lstStyle/>
        <a:p>
          <a:endParaRPr lang="pl-PL" sz="800"/>
        </a:p>
      </dgm:t>
    </dgm:pt>
    <dgm:pt modelId="{71A0B2C6-AF5D-4FBB-979B-9F493536B6F2}" type="sibTrans" cxnId="{277B6DB2-82A6-4552-9886-514564438315}">
      <dgm:prSet/>
      <dgm:spPr/>
      <dgm:t>
        <a:bodyPr/>
        <a:lstStyle/>
        <a:p>
          <a:endParaRPr lang="pl-PL" sz="800"/>
        </a:p>
      </dgm:t>
    </dgm:pt>
    <dgm:pt modelId="{CF305235-9732-4FD5-BF9D-713ED0BFA248}">
      <dgm:prSet custT="1"/>
      <dgm:spPr/>
      <dgm:t>
        <a:bodyPr/>
        <a:lstStyle/>
        <a:p>
          <a:r>
            <a:rPr lang="pl-PL" sz="800"/>
            <a:t>Projekty naukowe</a:t>
          </a:r>
        </a:p>
      </dgm:t>
    </dgm:pt>
    <dgm:pt modelId="{3EDAB1CF-4222-4B59-B29F-50C06386D179}" type="parTrans" cxnId="{1A89E4CC-5116-4038-B05A-87C5485FD519}">
      <dgm:prSet/>
      <dgm:spPr/>
      <dgm:t>
        <a:bodyPr/>
        <a:lstStyle/>
        <a:p>
          <a:endParaRPr lang="pl-PL" sz="800"/>
        </a:p>
      </dgm:t>
    </dgm:pt>
    <dgm:pt modelId="{940BE6E6-8290-4A77-B933-DCB89C252F9D}" type="sibTrans" cxnId="{1A89E4CC-5116-4038-B05A-87C5485FD519}">
      <dgm:prSet/>
      <dgm:spPr/>
      <dgm:t>
        <a:bodyPr/>
        <a:lstStyle/>
        <a:p>
          <a:endParaRPr lang="pl-PL" sz="800"/>
        </a:p>
      </dgm:t>
    </dgm:pt>
    <dgm:pt modelId="{97972CAB-575D-495A-8EC6-B2BCE0CAA655}">
      <dgm:prSet custT="1"/>
      <dgm:spPr/>
      <dgm:t>
        <a:bodyPr/>
        <a:lstStyle/>
        <a:p>
          <a:r>
            <a:rPr lang="pl-PL" sz="800"/>
            <a:t>Publikacje</a:t>
          </a:r>
        </a:p>
      </dgm:t>
    </dgm:pt>
    <dgm:pt modelId="{A66ACE4C-4C0B-45FF-94A2-74B685D97ABC}" type="parTrans" cxnId="{1F12B2AB-4819-41EA-9C31-8CE761E9B887}">
      <dgm:prSet/>
      <dgm:spPr/>
      <dgm:t>
        <a:bodyPr/>
        <a:lstStyle/>
        <a:p>
          <a:endParaRPr lang="pl-PL" sz="800"/>
        </a:p>
      </dgm:t>
    </dgm:pt>
    <dgm:pt modelId="{F454B52D-ED3D-4C6C-B6D8-4FD840B59D77}" type="sibTrans" cxnId="{1F12B2AB-4819-41EA-9C31-8CE761E9B887}">
      <dgm:prSet/>
      <dgm:spPr/>
      <dgm:t>
        <a:bodyPr/>
        <a:lstStyle/>
        <a:p>
          <a:endParaRPr lang="pl-PL" sz="800"/>
        </a:p>
      </dgm:t>
    </dgm:pt>
    <dgm:pt modelId="{074D80BC-4775-47D7-A63C-EB82FC188A5A}">
      <dgm:prSet custT="1"/>
      <dgm:spPr/>
      <dgm:t>
        <a:bodyPr/>
        <a:lstStyle/>
        <a:p>
          <a:r>
            <a:rPr lang="pl-PL" sz="800"/>
            <a:t>Seminarium</a:t>
          </a:r>
        </a:p>
      </dgm:t>
    </dgm:pt>
    <dgm:pt modelId="{980ACC0E-AA63-41F8-BE25-B3CFA3663122}" type="parTrans" cxnId="{D3DED8A5-FF0C-434A-8055-6D0472BA1F23}">
      <dgm:prSet/>
      <dgm:spPr/>
      <dgm:t>
        <a:bodyPr/>
        <a:lstStyle/>
        <a:p>
          <a:endParaRPr lang="pl-PL" sz="800"/>
        </a:p>
      </dgm:t>
    </dgm:pt>
    <dgm:pt modelId="{F9931DD8-5677-44A9-BC7F-E030CDDA7C9C}" type="sibTrans" cxnId="{D3DED8A5-FF0C-434A-8055-6D0472BA1F23}">
      <dgm:prSet/>
      <dgm:spPr/>
      <dgm:t>
        <a:bodyPr/>
        <a:lstStyle/>
        <a:p>
          <a:endParaRPr lang="pl-PL" sz="800"/>
        </a:p>
      </dgm:t>
    </dgm:pt>
    <dgm:pt modelId="{3F70ADD9-2BFE-4B96-9813-3713B91B1B3B}" type="asst">
      <dgm:prSet custT="1"/>
      <dgm:spPr/>
      <dgm:t>
        <a:bodyPr/>
        <a:lstStyle/>
        <a:p>
          <a:r>
            <a:rPr lang="pl-PL" sz="800"/>
            <a:t>Konkurs</a:t>
          </a:r>
        </a:p>
        <a:p>
          <a:r>
            <a:rPr lang="pl-PL" sz="800"/>
            <a:t>(Gość)</a:t>
          </a:r>
        </a:p>
      </dgm:t>
    </dgm:pt>
    <dgm:pt modelId="{BE574128-BAC8-4528-877F-A52747A938D4}" type="parTrans" cxnId="{1299B8C1-1C7A-4E14-91D9-4125D193E2D6}">
      <dgm:prSet/>
      <dgm:spPr/>
      <dgm:t>
        <a:bodyPr/>
        <a:lstStyle/>
        <a:p>
          <a:endParaRPr lang="pl-PL" sz="800"/>
        </a:p>
      </dgm:t>
    </dgm:pt>
    <dgm:pt modelId="{7C16A093-0132-4C9C-992A-28B4E9277D1F}" type="sibTrans" cxnId="{1299B8C1-1C7A-4E14-91D9-4125D193E2D6}">
      <dgm:prSet/>
      <dgm:spPr/>
      <dgm:t>
        <a:bodyPr/>
        <a:lstStyle/>
        <a:p>
          <a:endParaRPr lang="pl-PL" sz="800"/>
        </a:p>
      </dgm:t>
    </dgm:pt>
    <dgm:pt modelId="{4A702F13-F8D8-43C7-8095-BA3BA9837F8F}">
      <dgm:prSet custT="1"/>
      <dgm:spPr/>
      <dgm:t>
        <a:bodyPr/>
        <a:lstStyle/>
        <a:p>
          <a:r>
            <a:rPr lang="pl-PL" sz="800"/>
            <a:t>Materiały dydaktyczne</a:t>
          </a:r>
        </a:p>
      </dgm:t>
    </dgm:pt>
    <dgm:pt modelId="{05F5F3B2-1682-4B73-BC7D-42BCA5D5591B}" type="sibTrans" cxnId="{0C096ED8-79A5-41DF-8AB8-8D56C22D9431}">
      <dgm:prSet/>
      <dgm:spPr/>
      <dgm:t>
        <a:bodyPr/>
        <a:lstStyle/>
        <a:p>
          <a:endParaRPr lang="pl-PL" sz="800"/>
        </a:p>
      </dgm:t>
    </dgm:pt>
    <dgm:pt modelId="{3F7C43AF-FD8E-4F11-BABF-2E70E73BA8BE}" type="parTrans" cxnId="{0C096ED8-79A5-41DF-8AB8-8D56C22D9431}">
      <dgm:prSet/>
      <dgm:spPr/>
      <dgm:t>
        <a:bodyPr/>
        <a:lstStyle/>
        <a:p>
          <a:endParaRPr lang="pl-PL" sz="800"/>
        </a:p>
      </dgm:t>
    </dgm:pt>
    <dgm:pt modelId="{E3D7A639-54AF-4C4E-BAA3-F2919744D78F}">
      <dgm:prSet custT="1"/>
      <dgm:spPr/>
      <dgm:t>
        <a:bodyPr/>
        <a:lstStyle/>
        <a:p>
          <a:r>
            <a:rPr lang="pl-PL" sz="800"/>
            <a:t>Sylabus</a:t>
          </a:r>
        </a:p>
      </dgm:t>
    </dgm:pt>
    <dgm:pt modelId="{11581327-7A1A-427C-BBAB-7F0B49F4C4F4}" type="sibTrans" cxnId="{454ECE1B-D1CE-4D8B-8C4E-A681DC15CA06}">
      <dgm:prSet/>
      <dgm:spPr/>
      <dgm:t>
        <a:bodyPr/>
        <a:lstStyle/>
        <a:p>
          <a:endParaRPr lang="pl-PL" sz="800"/>
        </a:p>
      </dgm:t>
    </dgm:pt>
    <dgm:pt modelId="{7DCFBCBD-0B96-47DD-AFEA-EFFDF7BF050E}" type="parTrans" cxnId="{454ECE1B-D1CE-4D8B-8C4E-A681DC15CA06}">
      <dgm:prSet/>
      <dgm:spPr/>
      <dgm:t>
        <a:bodyPr/>
        <a:lstStyle/>
        <a:p>
          <a:endParaRPr lang="pl-PL" sz="800"/>
        </a:p>
      </dgm:t>
    </dgm:pt>
    <dgm:pt modelId="{1EE0144A-F00F-4C25-A946-825B9B97E0FF}">
      <dgm:prSet custT="1"/>
      <dgm:spPr/>
      <dgm:t>
        <a:bodyPr/>
        <a:lstStyle/>
        <a:p>
          <a:r>
            <a:rPr lang="pl-PL" sz="800"/>
            <a:t>Plan zajęć dydaktycznych</a:t>
          </a:r>
        </a:p>
      </dgm:t>
    </dgm:pt>
    <dgm:pt modelId="{9D971B17-3BBC-4222-BF0D-B66F3EB81F11}" type="sibTrans" cxnId="{C197DC5B-194A-47A5-AB9E-BBB4341A3BF6}">
      <dgm:prSet/>
      <dgm:spPr/>
      <dgm:t>
        <a:bodyPr/>
        <a:lstStyle/>
        <a:p>
          <a:endParaRPr lang="pl-PL" sz="800"/>
        </a:p>
      </dgm:t>
    </dgm:pt>
    <dgm:pt modelId="{9D7005E9-DF43-4FAB-8FC3-3C25B81F0C4B}" type="parTrans" cxnId="{C197DC5B-194A-47A5-AB9E-BBB4341A3BF6}">
      <dgm:prSet/>
      <dgm:spPr/>
      <dgm:t>
        <a:bodyPr/>
        <a:lstStyle/>
        <a:p>
          <a:endParaRPr lang="pl-PL" sz="800"/>
        </a:p>
      </dgm:t>
    </dgm:pt>
    <dgm:pt modelId="{D0C86271-C409-48E4-9E3B-4B4B9EDCAB03}">
      <dgm:prSet custT="1"/>
      <dgm:spPr/>
      <dgm:t>
        <a:bodyPr/>
        <a:lstStyle/>
        <a:p>
          <a:r>
            <a:rPr lang="pl-PL" sz="800"/>
            <a:t>Aktualności</a:t>
          </a:r>
        </a:p>
      </dgm:t>
    </dgm:pt>
    <dgm:pt modelId="{72940043-3CE1-44EA-8F87-082B41290D84}" type="sibTrans" cxnId="{BB5C6BA4-6C43-4B31-A60A-1420F5FDE44E}">
      <dgm:prSet/>
      <dgm:spPr/>
      <dgm:t>
        <a:bodyPr/>
        <a:lstStyle/>
        <a:p>
          <a:endParaRPr lang="pl-PL" sz="800"/>
        </a:p>
      </dgm:t>
    </dgm:pt>
    <dgm:pt modelId="{6CF93C47-AB2B-44F5-B5F7-CA07CFA7C079}" type="parTrans" cxnId="{BB5C6BA4-6C43-4B31-A60A-1420F5FDE44E}">
      <dgm:prSet/>
      <dgm:spPr/>
      <dgm:t>
        <a:bodyPr/>
        <a:lstStyle/>
        <a:p>
          <a:endParaRPr lang="pl-PL" sz="800"/>
        </a:p>
      </dgm:t>
    </dgm:pt>
    <dgm:pt modelId="{DC041255-539D-4CF5-B060-441351BB3C84}" type="asst">
      <dgm:prSet custT="1"/>
      <dgm:spPr/>
      <dgm:t>
        <a:bodyPr/>
        <a:lstStyle/>
        <a:p>
          <a:r>
            <a:rPr lang="en-US" sz="800"/>
            <a:t>Użytkownicy</a:t>
          </a:r>
          <a:endParaRPr lang="pl-PL" sz="800"/>
        </a:p>
      </dgm:t>
    </dgm:pt>
    <dgm:pt modelId="{F36961E7-B7E8-4BB9-B292-7C143CFD6FF2}" type="parTrans" cxnId="{2F81E8B2-F741-43D3-B86D-73A94B612792}">
      <dgm:prSet/>
      <dgm:spPr/>
      <dgm:t>
        <a:bodyPr/>
        <a:lstStyle/>
        <a:p>
          <a:endParaRPr lang="en-US"/>
        </a:p>
      </dgm:t>
    </dgm:pt>
    <dgm:pt modelId="{C6747326-94F1-4960-8A47-3410E2DD3AC3}" type="sibTrans" cxnId="{2F81E8B2-F741-43D3-B86D-73A94B612792}">
      <dgm:prSet/>
      <dgm:spPr/>
    </dgm:pt>
    <dgm:pt modelId="{FD83FCC4-9743-4B6D-92A8-A58A4C2C0234}" type="asst">
      <dgm:prSet custT="1"/>
      <dgm:spPr/>
      <dgm:t>
        <a:bodyPr/>
        <a:lstStyle/>
        <a:p>
          <a:r>
            <a:rPr lang="en-US" sz="800"/>
            <a:t>Strony</a:t>
          </a:r>
          <a:endParaRPr lang="pl-PL" sz="800"/>
        </a:p>
      </dgm:t>
    </dgm:pt>
    <dgm:pt modelId="{D2580FF3-D79F-44A8-9C5D-5E60DC01C990}" type="parTrans" cxnId="{D12E6910-5507-45C8-BD78-25CEEB1094B6}">
      <dgm:prSet/>
      <dgm:spPr/>
      <dgm:t>
        <a:bodyPr/>
        <a:lstStyle/>
        <a:p>
          <a:endParaRPr lang="en-US"/>
        </a:p>
      </dgm:t>
    </dgm:pt>
    <dgm:pt modelId="{A9E8BF87-D782-4B97-84CD-9700313EC4A0}" type="sibTrans" cxnId="{D12E6910-5507-45C8-BD78-25CEEB1094B6}">
      <dgm:prSet/>
      <dgm:spPr/>
    </dgm:pt>
    <dgm:pt modelId="{D681B130-6B84-4388-B8B8-7FA0A0111D67}" type="asst">
      <dgm:prSet custT="1"/>
      <dgm:spPr/>
      <dgm:t>
        <a:bodyPr/>
        <a:lstStyle/>
        <a:p>
          <a:r>
            <a:rPr lang="en-US" sz="800"/>
            <a:t>Menu nawigacyjne</a:t>
          </a:r>
          <a:endParaRPr lang="pl-PL" sz="800"/>
        </a:p>
      </dgm:t>
    </dgm:pt>
    <dgm:pt modelId="{81FFC05D-8B96-4E7C-A21C-9D7EE18E5DA2}" type="parTrans" cxnId="{618563FF-8E38-40A1-A06B-211CF9C974E5}">
      <dgm:prSet/>
      <dgm:spPr/>
      <dgm:t>
        <a:bodyPr/>
        <a:lstStyle/>
        <a:p>
          <a:endParaRPr lang="en-US"/>
        </a:p>
      </dgm:t>
    </dgm:pt>
    <dgm:pt modelId="{6151393F-D027-4EE9-8141-71EA14D9F69A}" type="sibTrans" cxnId="{618563FF-8E38-40A1-A06B-211CF9C974E5}">
      <dgm:prSet/>
      <dgm:spPr/>
    </dgm:pt>
    <dgm:pt modelId="{BCE5C67E-3366-4539-9F4E-79A22B9B9806}" type="asst">
      <dgm:prSet custT="1"/>
      <dgm:spPr/>
      <dgm:t>
        <a:bodyPr/>
        <a:lstStyle/>
        <a:p>
          <a:r>
            <a:rPr lang="en-US" sz="800"/>
            <a:t>Przedmioty</a:t>
          </a:r>
          <a:endParaRPr lang="pl-PL" sz="800"/>
        </a:p>
      </dgm:t>
    </dgm:pt>
    <dgm:pt modelId="{3D050AEA-FCEC-4CEF-AB85-760F72A1AC86}" type="parTrans" cxnId="{5FA06C91-7C35-4AF1-A377-339B8F0A6157}">
      <dgm:prSet/>
      <dgm:spPr/>
      <dgm:t>
        <a:bodyPr/>
        <a:lstStyle/>
        <a:p>
          <a:endParaRPr lang="en-US"/>
        </a:p>
      </dgm:t>
    </dgm:pt>
    <dgm:pt modelId="{461B39CB-E73A-4B2E-8C4B-3825E7E1A6AB}" type="sibTrans" cxnId="{5FA06C91-7C35-4AF1-A377-339B8F0A6157}">
      <dgm:prSet/>
      <dgm:spPr/>
    </dgm:pt>
    <dgm:pt modelId="{0FDBC15F-0766-4C1A-A435-A15ACD0ECDFA}" type="pres">
      <dgm:prSet presAssocID="{F0730BAB-9E52-4828-9219-ACFA3FF2DD8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8CAC97F8-259F-4E7D-B743-2FB9A02003F9}" type="pres">
      <dgm:prSet presAssocID="{7DA53612-2EDF-4B60-8442-DD15FBBB86D6}" presName="root1" presStyleCnt="0"/>
      <dgm:spPr/>
    </dgm:pt>
    <dgm:pt modelId="{983D9571-B7F8-430F-BF9E-74F5B3923C1E}" type="pres">
      <dgm:prSet presAssocID="{7DA53612-2EDF-4B60-8442-DD15FBBB86D6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3215624-B592-48D4-BF68-361865C7F4DF}" type="pres">
      <dgm:prSet presAssocID="{7DA53612-2EDF-4B60-8442-DD15FBBB86D6}" presName="level2hierChild" presStyleCnt="0"/>
      <dgm:spPr/>
    </dgm:pt>
    <dgm:pt modelId="{E7D0BB02-80A4-464F-BAD1-46B0E97CC588}" type="pres">
      <dgm:prSet presAssocID="{86BCDFFB-AD5C-4FE9-8C7F-C94E94087BD9}" presName="conn2-1" presStyleLbl="parChTrans1D2" presStyleIdx="0" presStyleCnt="8"/>
      <dgm:spPr/>
      <dgm:t>
        <a:bodyPr/>
        <a:lstStyle/>
        <a:p>
          <a:endParaRPr lang="pl-PL"/>
        </a:p>
      </dgm:t>
    </dgm:pt>
    <dgm:pt modelId="{273B333A-7F30-4585-8022-5CB45D735630}" type="pres">
      <dgm:prSet presAssocID="{86BCDFFB-AD5C-4FE9-8C7F-C94E94087BD9}" presName="connTx" presStyleLbl="parChTrans1D2" presStyleIdx="0" presStyleCnt="8"/>
      <dgm:spPr/>
      <dgm:t>
        <a:bodyPr/>
        <a:lstStyle/>
        <a:p>
          <a:endParaRPr lang="pl-PL"/>
        </a:p>
      </dgm:t>
    </dgm:pt>
    <dgm:pt modelId="{F0802EDA-314D-4146-8006-BC2CF010190A}" type="pres">
      <dgm:prSet presAssocID="{682428BD-4B3F-4585-A684-C7618DD074A6}" presName="root2" presStyleCnt="0"/>
      <dgm:spPr/>
    </dgm:pt>
    <dgm:pt modelId="{6192271A-5229-4ABF-939D-611BAD07039A}" type="pres">
      <dgm:prSet presAssocID="{682428BD-4B3F-4585-A684-C7618DD074A6}" presName="LevelTwoTextNode" presStyleLbl="asst1" presStyleIdx="0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DD0B5CF-A7F1-40F1-8421-CF84FB500D0E}" type="pres">
      <dgm:prSet presAssocID="{682428BD-4B3F-4585-A684-C7618DD074A6}" presName="level3hierChild" presStyleCnt="0"/>
      <dgm:spPr/>
    </dgm:pt>
    <dgm:pt modelId="{483EBEB7-2650-4FBB-96B3-4527441DFF0A}" type="pres">
      <dgm:prSet presAssocID="{A3404208-2BD6-4020-8C22-3292FA57DA19}" presName="conn2-1" presStyleLbl="parChTrans1D3" presStyleIdx="0" presStyleCnt="8"/>
      <dgm:spPr/>
      <dgm:t>
        <a:bodyPr/>
        <a:lstStyle/>
        <a:p>
          <a:endParaRPr lang="pl-PL"/>
        </a:p>
      </dgm:t>
    </dgm:pt>
    <dgm:pt modelId="{2619520A-4E42-4B6C-93A3-C258476935C2}" type="pres">
      <dgm:prSet presAssocID="{A3404208-2BD6-4020-8C22-3292FA57DA19}" presName="connTx" presStyleLbl="parChTrans1D3" presStyleIdx="0" presStyleCnt="8"/>
      <dgm:spPr/>
      <dgm:t>
        <a:bodyPr/>
        <a:lstStyle/>
        <a:p>
          <a:endParaRPr lang="pl-PL"/>
        </a:p>
      </dgm:t>
    </dgm:pt>
    <dgm:pt modelId="{2B76853F-97E1-4B70-954E-C2259505E23A}" type="pres">
      <dgm:prSet presAssocID="{788EF6ED-9C52-4F9A-A8CE-06A36719056A}" presName="root2" presStyleCnt="0"/>
      <dgm:spPr/>
    </dgm:pt>
    <dgm:pt modelId="{837F4057-1C7B-4C19-8889-A8A4EF01CA3A}" type="pres">
      <dgm:prSet presAssocID="{788EF6ED-9C52-4F9A-A8CE-06A36719056A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52D71DED-26EC-485C-A4A8-3052528E076C}" type="pres">
      <dgm:prSet presAssocID="{788EF6ED-9C52-4F9A-A8CE-06A36719056A}" presName="level3hierChild" presStyleCnt="0"/>
      <dgm:spPr/>
    </dgm:pt>
    <dgm:pt modelId="{6C2776EE-A6AB-49AB-8753-8BA53C237520}" type="pres">
      <dgm:prSet presAssocID="{AD60BA99-4694-46C1-9FF3-E91C4D179001}" presName="conn2-1" presStyleLbl="parChTrans1D4" presStyleIdx="0" presStyleCnt="5"/>
      <dgm:spPr/>
      <dgm:t>
        <a:bodyPr/>
        <a:lstStyle/>
        <a:p>
          <a:endParaRPr lang="pl-PL"/>
        </a:p>
      </dgm:t>
    </dgm:pt>
    <dgm:pt modelId="{CF08C2BE-3020-4381-8FA5-44F98A8F1B75}" type="pres">
      <dgm:prSet presAssocID="{AD60BA99-4694-46C1-9FF3-E91C4D179001}" presName="connTx" presStyleLbl="parChTrans1D4" presStyleIdx="0" presStyleCnt="5"/>
      <dgm:spPr/>
      <dgm:t>
        <a:bodyPr/>
        <a:lstStyle/>
        <a:p>
          <a:endParaRPr lang="pl-PL"/>
        </a:p>
      </dgm:t>
    </dgm:pt>
    <dgm:pt modelId="{92BA8381-E2BD-42EA-AA03-F0F34BB4D97C}" type="pres">
      <dgm:prSet presAssocID="{41D82C06-6CAD-46B5-9813-730DFB9ED6F6}" presName="root2" presStyleCnt="0"/>
      <dgm:spPr/>
    </dgm:pt>
    <dgm:pt modelId="{3A0B1E98-5ADB-4133-8462-5966EEA1F930}" type="pres">
      <dgm:prSet presAssocID="{41D82C06-6CAD-46B5-9813-730DFB9ED6F6}" presName="LevelTwoTextNode" presStyleLbl="node4" presStyleIdx="0" presStyleCnt="5" custScaleY="230098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ECBFB55-F5E6-446F-AAC9-C7D7AFC2576B}" type="pres">
      <dgm:prSet presAssocID="{41D82C06-6CAD-46B5-9813-730DFB9ED6F6}" presName="level3hierChild" presStyleCnt="0"/>
      <dgm:spPr/>
    </dgm:pt>
    <dgm:pt modelId="{F567398A-1627-451D-9646-B82CEFC72819}" type="pres">
      <dgm:prSet presAssocID="{6CF93C47-AB2B-44F5-B5F7-CA07CFA7C079}" presName="conn2-1" presStyleLbl="parChTrans1D4" presStyleIdx="1" presStyleCnt="5"/>
      <dgm:spPr/>
      <dgm:t>
        <a:bodyPr/>
        <a:lstStyle/>
        <a:p>
          <a:endParaRPr lang="pl-PL"/>
        </a:p>
      </dgm:t>
    </dgm:pt>
    <dgm:pt modelId="{E49A8789-7BAF-46A6-98B5-0F0BE0708141}" type="pres">
      <dgm:prSet presAssocID="{6CF93C47-AB2B-44F5-B5F7-CA07CFA7C079}" presName="connTx" presStyleLbl="parChTrans1D4" presStyleIdx="1" presStyleCnt="5"/>
      <dgm:spPr/>
      <dgm:t>
        <a:bodyPr/>
        <a:lstStyle/>
        <a:p>
          <a:endParaRPr lang="pl-PL"/>
        </a:p>
      </dgm:t>
    </dgm:pt>
    <dgm:pt modelId="{2ED9DAB8-5D1A-4DE7-A191-8919714E04EB}" type="pres">
      <dgm:prSet presAssocID="{D0C86271-C409-48E4-9E3B-4B4B9EDCAB03}" presName="root2" presStyleCnt="0"/>
      <dgm:spPr/>
    </dgm:pt>
    <dgm:pt modelId="{FBDD2D9E-0F00-466D-8356-015998F3F89C}" type="pres">
      <dgm:prSet presAssocID="{D0C86271-C409-48E4-9E3B-4B4B9EDCAB03}" presName="LevelTwoTextNode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2AAF217-4861-413D-A9C9-D40CA06A7FB2}" type="pres">
      <dgm:prSet presAssocID="{D0C86271-C409-48E4-9E3B-4B4B9EDCAB03}" presName="level3hierChild" presStyleCnt="0"/>
      <dgm:spPr/>
    </dgm:pt>
    <dgm:pt modelId="{48E93BA1-43A1-4B1A-AB37-1FEDFE8362D3}" type="pres">
      <dgm:prSet presAssocID="{9D7005E9-DF43-4FAB-8FC3-3C25B81F0C4B}" presName="conn2-1" presStyleLbl="parChTrans1D4" presStyleIdx="2" presStyleCnt="5"/>
      <dgm:spPr/>
      <dgm:t>
        <a:bodyPr/>
        <a:lstStyle/>
        <a:p>
          <a:endParaRPr lang="pl-PL"/>
        </a:p>
      </dgm:t>
    </dgm:pt>
    <dgm:pt modelId="{4301FF5B-B4A6-4E9F-AFAF-8D308F159916}" type="pres">
      <dgm:prSet presAssocID="{9D7005E9-DF43-4FAB-8FC3-3C25B81F0C4B}" presName="connTx" presStyleLbl="parChTrans1D4" presStyleIdx="2" presStyleCnt="5"/>
      <dgm:spPr/>
      <dgm:t>
        <a:bodyPr/>
        <a:lstStyle/>
        <a:p>
          <a:endParaRPr lang="pl-PL"/>
        </a:p>
      </dgm:t>
    </dgm:pt>
    <dgm:pt modelId="{F96DD067-492D-43FF-8AB1-E91CFC383C0A}" type="pres">
      <dgm:prSet presAssocID="{1EE0144A-F00F-4C25-A946-825B9B97E0FF}" presName="root2" presStyleCnt="0"/>
      <dgm:spPr/>
    </dgm:pt>
    <dgm:pt modelId="{E8F7BC09-23EC-4FF9-84A7-2CC97EC7D6A0}" type="pres">
      <dgm:prSet presAssocID="{1EE0144A-F00F-4C25-A946-825B9B97E0FF}" presName="LevelTwoTextNode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E3C15141-A058-439E-8F9C-D26DF86C4624}" type="pres">
      <dgm:prSet presAssocID="{1EE0144A-F00F-4C25-A946-825B9B97E0FF}" presName="level3hierChild" presStyleCnt="0"/>
      <dgm:spPr/>
    </dgm:pt>
    <dgm:pt modelId="{044E014E-2202-4121-ACBB-2BE2E4932A91}" type="pres">
      <dgm:prSet presAssocID="{7DCFBCBD-0B96-47DD-AFEA-EFFDF7BF050E}" presName="conn2-1" presStyleLbl="parChTrans1D4" presStyleIdx="3" presStyleCnt="5"/>
      <dgm:spPr/>
      <dgm:t>
        <a:bodyPr/>
        <a:lstStyle/>
        <a:p>
          <a:endParaRPr lang="pl-PL"/>
        </a:p>
      </dgm:t>
    </dgm:pt>
    <dgm:pt modelId="{729CBCE9-7C59-4FC6-B9DF-ED2C76BE361B}" type="pres">
      <dgm:prSet presAssocID="{7DCFBCBD-0B96-47DD-AFEA-EFFDF7BF050E}" presName="connTx" presStyleLbl="parChTrans1D4" presStyleIdx="3" presStyleCnt="5"/>
      <dgm:spPr/>
      <dgm:t>
        <a:bodyPr/>
        <a:lstStyle/>
        <a:p>
          <a:endParaRPr lang="pl-PL"/>
        </a:p>
      </dgm:t>
    </dgm:pt>
    <dgm:pt modelId="{71EF0C4F-50D9-4486-B41A-31D3E96CD078}" type="pres">
      <dgm:prSet presAssocID="{E3D7A639-54AF-4C4E-BAA3-F2919744D78F}" presName="root2" presStyleCnt="0"/>
      <dgm:spPr/>
    </dgm:pt>
    <dgm:pt modelId="{50B44E29-6B1F-4EE6-AC4A-92261F9C582D}" type="pres">
      <dgm:prSet presAssocID="{E3D7A639-54AF-4C4E-BAA3-F2919744D78F}" presName="LevelTwoTextNode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297D059-B10A-4573-9299-675C1FC9A9BA}" type="pres">
      <dgm:prSet presAssocID="{E3D7A639-54AF-4C4E-BAA3-F2919744D78F}" presName="level3hierChild" presStyleCnt="0"/>
      <dgm:spPr/>
    </dgm:pt>
    <dgm:pt modelId="{3F7BA8B2-CA6A-4DA6-AC54-E8AB1D2B42D3}" type="pres">
      <dgm:prSet presAssocID="{3F7C43AF-FD8E-4F11-BABF-2E70E73BA8BE}" presName="conn2-1" presStyleLbl="parChTrans1D4" presStyleIdx="4" presStyleCnt="5"/>
      <dgm:spPr/>
      <dgm:t>
        <a:bodyPr/>
        <a:lstStyle/>
        <a:p>
          <a:endParaRPr lang="pl-PL"/>
        </a:p>
      </dgm:t>
    </dgm:pt>
    <dgm:pt modelId="{F7ED72EB-A51C-456F-8674-8F0CEA0EF126}" type="pres">
      <dgm:prSet presAssocID="{3F7C43AF-FD8E-4F11-BABF-2E70E73BA8BE}" presName="connTx" presStyleLbl="parChTrans1D4" presStyleIdx="4" presStyleCnt="5"/>
      <dgm:spPr/>
      <dgm:t>
        <a:bodyPr/>
        <a:lstStyle/>
        <a:p>
          <a:endParaRPr lang="pl-PL"/>
        </a:p>
      </dgm:t>
    </dgm:pt>
    <dgm:pt modelId="{5CD25B6A-FC35-4B89-A6B5-7525AFA1B0D6}" type="pres">
      <dgm:prSet presAssocID="{4A702F13-F8D8-43C7-8095-BA3BA9837F8F}" presName="root2" presStyleCnt="0"/>
      <dgm:spPr/>
    </dgm:pt>
    <dgm:pt modelId="{9891A318-EA2B-4E85-A37F-62CEA60812E1}" type="pres">
      <dgm:prSet presAssocID="{4A702F13-F8D8-43C7-8095-BA3BA9837F8F}" presName="LevelTwoTextNode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57AD8AE-A5DA-4AEC-A9B6-B071ED2194F6}" type="pres">
      <dgm:prSet presAssocID="{4A702F13-F8D8-43C7-8095-BA3BA9837F8F}" presName="level3hierChild" presStyleCnt="0"/>
      <dgm:spPr/>
    </dgm:pt>
    <dgm:pt modelId="{6A567C94-D58E-48A3-A19B-D6159B0EAB4E}" type="pres">
      <dgm:prSet presAssocID="{4237E181-D8C5-445F-A614-01CDD92D8157}" presName="conn2-1" presStyleLbl="parChTrans1D2" presStyleIdx="1" presStyleCnt="8"/>
      <dgm:spPr/>
      <dgm:t>
        <a:bodyPr/>
        <a:lstStyle/>
        <a:p>
          <a:endParaRPr lang="pl-PL"/>
        </a:p>
      </dgm:t>
    </dgm:pt>
    <dgm:pt modelId="{0C743DF9-264F-44AC-97B2-8507273EA8DF}" type="pres">
      <dgm:prSet presAssocID="{4237E181-D8C5-445F-A614-01CDD92D8157}" presName="connTx" presStyleLbl="parChTrans1D2" presStyleIdx="1" presStyleCnt="8"/>
      <dgm:spPr/>
      <dgm:t>
        <a:bodyPr/>
        <a:lstStyle/>
        <a:p>
          <a:endParaRPr lang="pl-PL"/>
        </a:p>
      </dgm:t>
    </dgm:pt>
    <dgm:pt modelId="{C1C84137-999A-4D09-B8FB-5F43A39F248A}" type="pres">
      <dgm:prSet presAssocID="{1157AB37-7443-4162-B3F5-C2CF4C7E1D8E}" presName="root2" presStyleCnt="0"/>
      <dgm:spPr/>
    </dgm:pt>
    <dgm:pt modelId="{4F393B65-905E-413F-BEDE-DF1503366847}" type="pres">
      <dgm:prSet presAssocID="{1157AB37-7443-4162-B3F5-C2CF4C7E1D8E}" presName="LevelTwoTextNode" presStyleLbl="asst1" presStyleIdx="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13C0684-01A1-47D7-B798-108E999C67DD}" type="pres">
      <dgm:prSet presAssocID="{1157AB37-7443-4162-B3F5-C2CF4C7E1D8E}" presName="level3hierChild" presStyleCnt="0"/>
      <dgm:spPr/>
    </dgm:pt>
    <dgm:pt modelId="{1AA9196E-F293-4451-929E-843007746391}" type="pres">
      <dgm:prSet presAssocID="{46B4F716-43BB-4BC2-974B-204E37E52A54}" presName="conn2-1" presStyleLbl="parChTrans1D2" presStyleIdx="2" presStyleCnt="8"/>
      <dgm:spPr/>
      <dgm:t>
        <a:bodyPr/>
        <a:lstStyle/>
        <a:p>
          <a:endParaRPr lang="pl-PL"/>
        </a:p>
      </dgm:t>
    </dgm:pt>
    <dgm:pt modelId="{FCD812F6-4533-4399-AB07-DBD35BCCC7F9}" type="pres">
      <dgm:prSet presAssocID="{46B4F716-43BB-4BC2-974B-204E37E52A54}" presName="connTx" presStyleLbl="parChTrans1D2" presStyleIdx="2" presStyleCnt="8"/>
      <dgm:spPr/>
      <dgm:t>
        <a:bodyPr/>
        <a:lstStyle/>
        <a:p>
          <a:endParaRPr lang="pl-PL"/>
        </a:p>
      </dgm:t>
    </dgm:pt>
    <dgm:pt modelId="{606240EC-F13E-45C9-8358-32A38DD3EE2F}" type="pres">
      <dgm:prSet presAssocID="{B1212019-4825-48E4-B739-1ED39E2DC8B5}" presName="root2" presStyleCnt="0"/>
      <dgm:spPr/>
    </dgm:pt>
    <dgm:pt modelId="{ABF2D63E-AB9F-4CB6-95D5-7ACB9E188B03}" type="pres">
      <dgm:prSet presAssocID="{B1212019-4825-48E4-B739-1ED39E2DC8B5}" presName="LevelTwoTextNode" presStyleLbl="asst1" presStyleIdx="2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DDF9C8A-B102-46EE-BF58-04A38B445290}" type="pres">
      <dgm:prSet presAssocID="{B1212019-4825-48E4-B739-1ED39E2DC8B5}" presName="level3hierChild" presStyleCnt="0"/>
      <dgm:spPr/>
    </dgm:pt>
    <dgm:pt modelId="{E599C445-25D4-4B80-8AFA-AD053E619AA0}" type="pres">
      <dgm:prSet presAssocID="{3EDAB1CF-4222-4B59-B29F-50C06386D179}" presName="conn2-1" presStyleLbl="parChTrans1D3" presStyleIdx="1" presStyleCnt="8"/>
      <dgm:spPr/>
      <dgm:t>
        <a:bodyPr/>
        <a:lstStyle/>
        <a:p>
          <a:endParaRPr lang="pl-PL"/>
        </a:p>
      </dgm:t>
    </dgm:pt>
    <dgm:pt modelId="{F74328E7-2257-4CF1-9B8D-E45C90259DCB}" type="pres">
      <dgm:prSet presAssocID="{3EDAB1CF-4222-4B59-B29F-50C06386D179}" presName="connTx" presStyleLbl="parChTrans1D3" presStyleIdx="1" presStyleCnt="8"/>
      <dgm:spPr/>
      <dgm:t>
        <a:bodyPr/>
        <a:lstStyle/>
        <a:p>
          <a:endParaRPr lang="pl-PL"/>
        </a:p>
      </dgm:t>
    </dgm:pt>
    <dgm:pt modelId="{0DE8A9FD-FFC8-492D-BD5F-0D10428CEDD3}" type="pres">
      <dgm:prSet presAssocID="{CF305235-9732-4FD5-BF9D-713ED0BFA248}" presName="root2" presStyleCnt="0"/>
      <dgm:spPr/>
    </dgm:pt>
    <dgm:pt modelId="{5A1111BD-EBAF-4B13-A5CF-F62D8FD2C818}" type="pres">
      <dgm:prSet presAssocID="{CF305235-9732-4FD5-BF9D-713ED0BFA248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DBFA8D86-B0FE-45C4-9815-B533F92641E6}" type="pres">
      <dgm:prSet presAssocID="{CF305235-9732-4FD5-BF9D-713ED0BFA248}" presName="level3hierChild" presStyleCnt="0"/>
      <dgm:spPr/>
    </dgm:pt>
    <dgm:pt modelId="{0FBE6BE5-EC97-4888-8DD4-1930BFA0E1B8}" type="pres">
      <dgm:prSet presAssocID="{A66ACE4C-4C0B-45FF-94A2-74B685D97ABC}" presName="conn2-1" presStyleLbl="parChTrans1D3" presStyleIdx="2" presStyleCnt="8"/>
      <dgm:spPr/>
      <dgm:t>
        <a:bodyPr/>
        <a:lstStyle/>
        <a:p>
          <a:endParaRPr lang="pl-PL"/>
        </a:p>
      </dgm:t>
    </dgm:pt>
    <dgm:pt modelId="{2B81D9CE-4F1A-40E9-BE38-54AE5F124B33}" type="pres">
      <dgm:prSet presAssocID="{A66ACE4C-4C0B-45FF-94A2-74B685D97ABC}" presName="connTx" presStyleLbl="parChTrans1D3" presStyleIdx="2" presStyleCnt="8"/>
      <dgm:spPr/>
      <dgm:t>
        <a:bodyPr/>
        <a:lstStyle/>
        <a:p>
          <a:endParaRPr lang="pl-PL"/>
        </a:p>
      </dgm:t>
    </dgm:pt>
    <dgm:pt modelId="{5B73F9EA-C1FC-4271-BB54-B11A00CE5FC9}" type="pres">
      <dgm:prSet presAssocID="{97972CAB-575D-495A-8EC6-B2BCE0CAA655}" presName="root2" presStyleCnt="0"/>
      <dgm:spPr/>
    </dgm:pt>
    <dgm:pt modelId="{5B6C16C8-5410-4C30-A500-0AE067C6170E}" type="pres">
      <dgm:prSet presAssocID="{97972CAB-575D-495A-8EC6-B2BCE0CAA655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6CC035F-133B-41B1-8A99-C051B45A186C}" type="pres">
      <dgm:prSet presAssocID="{97972CAB-575D-495A-8EC6-B2BCE0CAA655}" presName="level3hierChild" presStyleCnt="0"/>
      <dgm:spPr/>
    </dgm:pt>
    <dgm:pt modelId="{656779FC-0316-4806-97C3-D32D7ECEF3B3}" type="pres">
      <dgm:prSet presAssocID="{980ACC0E-AA63-41F8-BE25-B3CFA3663122}" presName="conn2-1" presStyleLbl="parChTrans1D3" presStyleIdx="3" presStyleCnt="8"/>
      <dgm:spPr/>
      <dgm:t>
        <a:bodyPr/>
        <a:lstStyle/>
        <a:p>
          <a:endParaRPr lang="pl-PL"/>
        </a:p>
      </dgm:t>
    </dgm:pt>
    <dgm:pt modelId="{B1B4F4FC-C32C-40C2-AE99-924CC5314BF7}" type="pres">
      <dgm:prSet presAssocID="{980ACC0E-AA63-41F8-BE25-B3CFA3663122}" presName="connTx" presStyleLbl="parChTrans1D3" presStyleIdx="3" presStyleCnt="8"/>
      <dgm:spPr/>
      <dgm:t>
        <a:bodyPr/>
        <a:lstStyle/>
        <a:p>
          <a:endParaRPr lang="pl-PL"/>
        </a:p>
      </dgm:t>
    </dgm:pt>
    <dgm:pt modelId="{BDF15D7A-D12A-44D7-BF56-52BE3D0BF3D4}" type="pres">
      <dgm:prSet presAssocID="{074D80BC-4775-47D7-A63C-EB82FC188A5A}" presName="root2" presStyleCnt="0"/>
      <dgm:spPr/>
    </dgm:pt>
    <dgm:pt modelId="{260EBA8F-01EC-406B-961A-FFFED462504C}" type="pres">
      <dgm:prSet presAssocID="{074D80BC-4775-47D7-A63C-EB82FC188A5A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6AA99B1-C921-4CFC-BEB7-293E32DE184F}" type="pres">
      <dgm:prSet presAssocID="{074D80BC-4775-47D7-A63C-EB82FC188A5A}" presName="level3hierChild" presStyleCnt="0"/>
      <dgm:spPr/>
    </dgm:pt>
    <dgm:pt modelId="{046F3DDF-7C4C-46AD-BD94-902F878D6A54}" type="pres">
      <dgm:prSet presAssocID="{ACCCFF1E-70CF-46F7-8EE7-0BD9BA967F05}" presName="conn2-1" presStyleLbl="parChTrans1D2" presStyleIdx="3" presStyleCnt="8"/>
      <dgm:spPr/>
      <dgm:t>
        <a:bodyPr/>
        <a:lstStyle/>
        <a:p>
          <a:endParaRPr lang="pl-PL"/>
        </a:p>
      </dgm:t>
    </dgm:pt>
    <dgm:pt modelId="{36E17C32-204B-4A9E-8964-C6D9B3FE7CE7}" type="pres">
      <dgm:prSet presAssocID="{ACCCFF1E-70CF-46F7-8EE7-0BD9BA967F05}" presName="connTx" presStyleLbl="parChTrans1D2" presStyleIdx="3" presStyleCnt="8"/>
      <dgm:spPr/>
      <dgm:t>
        <a:bodyPr/>
        <a:lstStyle/>
        <a:p>
          <a:endParaRPr lang="pl-PL"/>
        </a:p>
      </dgm:t>
    </dgm:pt>
    <dgm:pt modelId="{AAA91BDF-70B8-4AB4-A7E9-B46717499252}" type="pres">
      <dgm:prSet presAssocID="{3FE47F89-9CA0-4F0A-92D9-B4F6340C7C25}" presName="root2" presStyleCnt="0"/>
      <dgm:spPr/>
    </dgm:pt>
    <dgm:pt modelId="{1D0F93D4-9951-42CF-B3A8-A12A1E3395C6}" type="pres">
      <dgm:prSet presAssocID="{3FE47F89-9CA0-4F0A-92D9-B4F6340C7C25}" presName="LevelTwoTextNode" presStyleLbl="asst1" presStyleIdx="3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1D9A689-E0D3-43E3-AE39-CA3C808FC8E6}" type="pres">
      <dgm:prSet presAssocID="{3FE47F89-9CA0-4F0A-92D9-B4F6340C7C25}" presName="level3hierChild" presStyleCnt="0"/>
      <dgm:spPr/>
    </dgm:pt>
    <dgm:pt modelId="{487B485A-83E7-42C6-B98F-BDAADE596B1B}" type="pres">
      <dgm:prSet presAssocID="{DC294482-305E-4721-B8C2-0F6D6F9BC770}" presName="conn2-1" presStyleLbl="parChTrans1D2" presStyleIdx="4" presStyleCnt="8"/>
      <dgm:spPr/>
      <dgm:t>
        <a:bodyPr/>
        <a:lstStyle/>
        <a:p>
          <a:endParaRPr lang="pl-PL"/>
        </a:p>
      </dgm:t>
    </dgm:pt>
    <dgm:pt modelId="{6C2D0426-BDFD-48D5-AC87-1C31187C9BFF}" type="pres">
      <dgm:prSet presAssocID="{DC294482-305E-4721-B8C2-0F6D6F9BC770}" presName="connTx" presStyleLbl="parChTrans1D2" presStyleIdx="4" presStyleCnt="8"/>
      <dgm:spPr/>
      <dgm:t>
        <a:bodyPr/>
        <a:lstStyle/>
        <a:p>
          <a:endParaRPr lang="pl-PL"/>
        </a:p>
      </dgm:t>
    </dgm:pt>
    <dgm:pt modelId="{AE551911-C77E-40EA-8E96-D4360FE7E4D0}" type="pres">
      <dgm:prSet presAssocID="{8BB91FC4-E5C6-43CB-AF40-20F73B3F5EF6}" presName="root2" presStyleCnt="0"/>
      <dgm:spPr/>
    </dgm:pt>
    <dgm:pt modelId="{C0881DE5-62CE-4AC8-B788-4CACADC73C2B}" type="pres">
      <dgm:prSet presAssocID="{8BB91FC4-E5C6-43CB-AF40-20F73B3F5EF6}" presName="LevelTwoTextNode" presStyleLbl="asst1" presStyleIdx="4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675D9A07-73A1-4D2E-AA5C-1654CDFA0723}" type="pres">
      <dgm:prSet presAssocID="{8BB91FC4-E5C6-43CB-AF40-20F73B3F5EF6}" presName="level3hierChild" presStyleCnt="0"/>
      <dgm:spPr/>
    </dgm:pt>
    <dgm:pt modelId="{75F82B05-D456-4329-81E0-122724191F2C}" type="pres">
      <dgm:prSet presAssocID="{BE574128-BAC8-4528-877F-A52747A938D4}" presName="conn2-1" presStyleLbl="parChTrans1D2" presStyleIdx="5" presStyleCnt="8"/>
      <dgm:spPr/>
      <dgm:t>
        <a:bodyPr/>
        <a:lstStyle/>
        <a:p>
          <a:endParaRPr lang="pl-PL"/>
        </a:p>
      </dgm:t>
    </dgm:pt>
    <dgm:pt modelId="{CE0BE205-7734-49BD-963C-362D326CE8DC}" type="pres">
      <dgm:prSet presAssocID="{BE574128-BAC8-4528-877F-A52747A938D4}" presName="connTx" presStyleLbl="parChTrans1D2" presStyleIdx="5" presStyleCnt="8"/>
      <dgm:spPr/>
      <dgm:t>
        <a:bodyPr/>
        <a:lstStyle/>
        <a:p>
          <a:endParaRPr lang="pl-PL"/>
        </a:p>
      </dgm:t>
    </dgm:pt>
    <dgm:pt modelId="{75FBA5E5-0AA0-4197-9F6B-E76FD60F2B01}" type="pres">
      <dgm:prSet presAssocID="{3F70ADD9-2BFE-4B96-9813-3713B91B1B3B}" presName="root2" presStyleCnt="0"/>
      <dgm:spPr/>
    </dgm:pt>
    <dgm:pt modelId="{B54FABE5-7484-448A-B038-6A98E7E65072}" type="pres">
      <dgm:prSet presAssocID="{3F70ADD9-2BFE-4B96-9813-3713B91B1B3B}" presName="LevelTwoTextNode" presStyleLbl="asst1" presStyleIdx="5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B0AE1F8-2784-4B02-B658-6C334528F2EA}" type="pres">
      <dgm:prSet presAssocID="{3F70ADD9-2BFE-4B96-9813-3713B91B1B3B}" presName="level3hierChild" presStyleCnt="0"/>
      <dgm:spPr/>
    </dgm:pt>
    <dgm:pt modelId="{C365513B-864B-4A00-8C85-EBB906E2A5C3}" type="pres">
      <dgm:prSet presAssocID="{DBEEFE14-4C7E-44F7-BEAC-0D1E867E5C05}" presName="conn2-1" presStyleLbl="parChTrans1D2" presStyleIdx="6" presStyleCnt="8"/>
      <dgm:spPr/>
      <dgm:t>
        <a:bodyPr/>
        <a:lstStyle/>
        <a:p>
          <a:endParaRPr lang="pl-PL"/>
        </a:p>
      </dgm:t>
    </dgm:pt>
    <dgm:pt modelId="{D67BAC25-3074-427F-BFB1-BDBB0C5BD124}" type="pres">
      <dgm:prSet presAssocID="{DBEEFE14-4C7E-44F7-BEAC-0D1E867E5C05}" presName="connTx" presStyleLbl="parChTrans1D2" presStyleIdx="6" presStyleCnt="8"/>
      <dgm:spPr/>
      <dgm:t>
        <a:bodyPr/>
        <a:lstStyle/>
        <a:p>
          <a:endParaRPr lang="pl-PL"/>
        </a:p>
      </dgm:t>
    </dgm:pt>
    <dgm:pt modelId="{C4393C95-7312-42AE-950B-9F020467548C}" type="pres">
      <dgm:prSet presAssocID="{5582701A-56A7-4968-B3E0-377DE99C8CAD}" presName="root2" presStyleCnt="0"/>
      <dgm:spPr/>
    </dgm:pt>
    <dgm:pt modelId="{4A2AB180-F424-4800-BF4D-24BE67A604D9}" type="pres">
      <dgm:prSet presAssocID="{5582701A-56A7-4968-B3E0-377DE99C8CAD}" presName="LevelTwoTextNode" presStyleLbl="asst1" presStyleIdx="6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D1C8C3F-9C30-42CE-8C9D-F1F590D17F82}" type="pres">
      <dgm:prSet presAssocID="{5582701A-56A7-4968-B3E0-377DE99C8CAD}" presName="level3hierChild" presStyleCnt="0"/>
      <dgm:spPr/>
    </dgm:pt>
    <dgm:pt modelId="{2DB8C32C-6B25-4C21-BB12-C8EDEB71406A}" type="pres">
      <dgm:prSet presAssocID="{F36961E7-B7E8-4BB9-B292-7C143CFD6FF2}" presName="conn2-1" presStyleLbl="parChTrans1D3" presStyleIdx="4" presStyleCnt="8"/>
      <dgm:spPr/>
      <dgm:t>
        <a:bodyPr/>
        <a:lstStyle/>
        <a:p>
          <a:endParaRPr lang="en-US"/>
        </a:p>
      </dgm:t>
    </dgm:pt>
    <dgm:pt modelId="{18F68E3A-6E3E-43A4-9DAD-7A5D7F48B28D}" type="pres">
      <dgm:prSet presAssocID="{F36961E7-B7E8-4BB9-B292-7C143CFD6FF2}" presName="connTx" presStyleLbl="parChTrans1D3" presStyleIdx="4" presStyleCnt="8"/>
      <dgm:spPr/>
      <dgm:t>
        <a:bodyPr/>
        <a:lstStyle/>
        <a:p>
          <a:endParaRPr lang="en-US"/>
        </a:p>
      </dgm:t>
    </dgm:pt>
    <dgm:pt modelId="{9BB64704-9112-40A1-A72C-F962E9EA5B08}" type="pres">
      <dgm:prSet presAssocID="{DC041255-539D-4CF5-B060-441351BB3C84}" presName="root2" presStyleCnt="0"/>
      <dgm:spPr/>
    </dgm:pt>
    <dgm:pt modelId="{A1B7E705-5A6D-4F37-B9B9-EAD75B299B83}" type="pres">
      <dgm:prSet presAssocID="{DC041255-539D-4CF5-B060-441351BB3C84}" presName="LevelTwoTextNode" presStyleLbl="asst1" presStyleIdx="7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0E3D65-2279-422E-8B83-3709EB71BB68}" type="pres">
      <dgm:prSet presAssocID="{DC041255-539D-4CF5-B060-441351BB3C84}" presName="level3hierChild" presStyleCnt="0"/>
      <dgm:spPr/>
    </dgm:pt>
    <dgm:pt modelId="{8ACB79C1-0FDB-4D71-8C58-1B20F1D095EE}" type="pres">
      <dgm:prSet presAssocID="{D2580FF3-D79F-44A8-9C5D-5E60DC01C990}" presName="conn2-1" presStyleLbl="parChTrans1D3" presStyleIdx="5" presStyleCnt="8"/>
      <dgm:spPr/>
      <dgm:t>
        <a:bodyPr/>
        <a:lstStyle/>
        <a:p>
          <a:endParaRPr lang="en-US"/>
        </a:p>
      </dgm:t>
    </dgm:pt>
    <dgm:pt modelId="{1264ED56-FC5D-46BE-8E44-60240F08B19D}" type="pres">
      <dgm:prSet presAssocID="{D2580FF3-D79F-44A8-9C5D-5E60DC01C990}" presName="connTx" presStyleLbl="parChTrans1D3" presStyleIdx="5" presStyleCnt="8"/>
      <dgm:spPr/>
      <dgm:t>
        <a:bodyPr/>
        <a:lstStyle/>
        <a:p>
          <a:endParaRPr lang="en-US"/>
        </a:p>
      </dgm:t>
    </dgm:pt>
    <dgm:pt modelId="{F762D693-C8BD-4074-9519-69147049AF8C}" type="pres">
      <dgm:prSet presAssocID="{FD83FCC4-9743-4B6D-92A8-A58A4C2C0234}" presName="root2" presStyleCnt="0"/>
      <dgm:spPr/>
    </dgm:pt>
    <dgm:pt modelId="{FF293B14-9E42-4AD2-8041-578484DA0D08}" type="pres">
      <dgm:prSet presAssocID="{FD83FCC4-9743-4B6D-92A8-A58A4C2C0234}" presName="LevelTwoTextNode" presStyleLbl="asst1" presStyleIdx="8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BA778E-6BAD-4C45-AF11-1D8D5A396D52}" type="pres">
      <dgm:prSet presAssocID="{FD83FCC4-9743-4B6D-92A8-A58A4C2C0234}" presName="level3hierChild" presStyleCnt="0"/>
      <dgm:spPr/>
    </dgm:pt>
    <dgm:pt modelId="{4E45494D-3AE3-4CCE-A4ED-BD964B4722A2}" type="pres">
      <dgm:prSet presAssocID="{81FFC05D-8B96-4E7C-A21C-9D7EE18E5DA2}" presName="conn2-1" presStyleLbl="parChTrans1D3" presStyleIdx="6" presStyleCnt="8"/>
      <dgm:spPr/>
      <dgm:t>
        <a:bodyPr/>
        <a:lstStyle/>
        <a:p>
          <a:endParaRPr lang="en-US"/>
        </a:p>
      </dgm:t>
    </dgm:pt>
    <dgm:pt modelId="{D3F42EFF-B7C4-4CBE-B1C9-6A74C773D265}" type="pres">
      <dgm:prSet presAssocID="{81FFC05D-8B96-4E7C-A21C-9D7EE18E5DA2}" presName="connTx" presStyleLbl="parChTrans1D3" presStyleIdx="6" presStyleCnt="8"/>
      <dgm:spPr/>
      <dgm:t>
        <a:bodyPr/>
        <a:lstStyle/>
        <a:p>
          <a:endParaRPr lang="en-US"/>
        </a:p>
      </dgm:t>
    </dgm:pt>
    <dgm:pt modelId="{60208F83-D0DB-4F03-8C5E-CCAD13D479BC}" type="pres">
      <dgm:prSet presAssocID="{D681B130-6B84-4388-B8B8-7FA0A0111D67}" presName="root2" presStyleCnt="0"/>
      <dgm:spPr/>
    </dgm:pt>
    <dgm:pt modelId="{93A48E6C-BAD9-404A-AE0C-311AEE5A2AC9}" type="pres">
      <dgm:prSet presAssocID="{D681B130-6B84-4388-B8B8-7FA0A0111D67}" presName="LevelTwoTextNode" presStyleLbl="asst1" presStyleIdx="9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79FAB8-0019-4AA4-9C03-CA6B67868422}" type="pres">
      <dgm:prSet presAssocID="{D681B130-6B84-4388-B8B8-7FA0A0111D67}" presName="level3hierChild" presStyleCnt="0"/>
      <dgm:spPr/>
    </dgm:pt>
    <dgm:pt modelId="{078CBC16-B896-485D-94DB-82A6E411D8BF}" type="pres">
      <dgm:prSet presAssocID="{3D050AEA-FCEC-4CEF-AB85-760F72A1AC86}" presName="conn2-1" presStyleLbl="parChTrans1D3" presStyleIdx="7" presStyleCnt="8"/>
      <dgm:spPr/>
      <dgm:t>
        <a:bodyPr/>
        <a:lstStyle/>
        <a:p>
          <a:endParaRPr lang="en-US"/>
        </a:p>
      </dgm:t>
    </dgm:pt>
    <dgm:pt modelId="{7FAAC597-6A6C-4950-A442-FDDC3BD33F6B}" type="pres">
      <dgm:prSet presAssocID="{3D050AEA-FCEC-4CEF-AB85-760F72A1AC86}" presName="connTx" presStyleLbl="parChTrans1D3" presStyleIdx="7" presStyleCnt="8"/>
      <dgm:spPr/>
      <dgm:t>
        <a:bodyPr/>
        <a:lstStyle/>
        <a:p>
          <a:endParaRPr lang="en-US"/>
        </a:p>
      </dgm:t>
    </dgm:pt>
    <dgm:pt modelId="{C199D012-F3A8-40EF-B052-A0FF676C812A}" type="pres">
      <dgm:prSet presAssocID="{BCE5C67E-3366-4539-9F4E-79A22B9B9806}" presName="root2" presStyleCnt="0"/>
      <dgm:spPr/>
    </dgm:pt>
    <dgm:pt modelId="{7E34B9B7-8385-4F48-B42F-A36CC2656B74}" type="pres">
      <dgm:prSet presAssocID="{BCE5C67E-3366-4539-9F4E-79A22B9B9806}" presName="LevelTwoTextNode" presStyleLbl="asst1" presStyleIdx="10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3858EC-9B15-4311-8B05-7401BA53D797}" type="pres">
      <dgm:prSet presAssocID="{BCE5C67E-3366-4539-9F4E-79A22B9B9806}" presName="level3hierChild" presStyleCnt="0"/>
      <dgm:spPr/>
    </dgm:pt>
    <dgm:pt modelId="{7A3221EA-B313-446C-B2D4-2563E207350E}" type="pres">
      <dgm:prSet presAssocID="{24299841-55A0-4CAD-982F-988634D8CA72}" presName="conn2-1" presStyleLbl="parChTrans1D2" presStyleIdx="7" presStyleCnt="8"/>
      <dgm:spPr/>
      <dgm:t>
        <a:bodyPr/>
        <a:lstStyle/>
        <a:p>
          <a:endParaRPr lang="pl-PL"/>
        </a:p>
      </dgm:t>
    </dgm:pt>
    <dgm:pt modelId="{BDEF0E1B-0121-4C78-9C10-F4FBCB5085EB}" type="pres">
      <dgm:prSet presAssocID="{24299841-55A0-4CAD-982F-988634D8CA72}" presName="connTx" presStyleLbl="parChTrans1D2" presStyleIdx="7" presStyleCnt="8"/>
      <dgm:spPr/>
      <dgm:t>
        <a:bodyPr/>
        <a:lstStyle/>
        <a:p>
          <a:endParaRPr lang="pl-PL"/>
        </a:p>
      </dgm:t>
    </dgm:pt>
    <dgm:pt modelId="{1CF66CFC-248B-42BC-B55E-ADD9FB4AE0D3}" type="pres">
      <dgm:prSet presAssocID="{721A31A9-4E21-4853-B9FA-1036A0FD6A10}" presName="root2" presStyleCnt="0"/>
      <dgm:spPr/>
    </dgm:pt>
    <dgm:pt modelId="{4E0231B2-53A6-4616-B9E9-0815DD7D95C1}" type="pres">
      <dgm:prSet presAssocID="{721A31A9-4E21-4853-B9FA-1036A0FD6A10}" presName="LevelTwoTextNode" presStyleLbl="asst1" presStyleIdx="1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79310D24-78ED-4FCF-8FA6-D2E3BF6F4CF1}" type="pres">
      <dgm:prSet presAssocID="{721A31A9-4E21-4853-B9FA-1036A0FD6A10}" presName="level3hierChild" presStyleCnt="0"/>
      <dgm:spPr/>
    </dgm:pt>
  </dgm:ptLst>
  <dgm:cxnLst>
    <dgm:cxn modelId="{986445BD-C877-4C18-A742-CF6C1B18B087}" srcId="{682428BD-4B3F-4585-A684-C7618DD074A6}" destId="{788EF6ED-9C52-4F9A-A8CE-06A36719056A}" srcOrd="0" destOrd="0" parTransId="{A3404208-2BD6-4020-8C22-3292FA57DA19}" sibTransId="{92196D0A-D7AA-4371-9AF5-DBC075BAA9EA}"/>
    <dgm:cxn modelId="{62DC27B0-0CDC-4A9B-95B4-79E966B443D7}" type="presOf" srcId="{7DCFBCBD-0B96-47DD-AFEA-EFFDF7BF050E}" destId="{044E014E-2202-4121-ACBB-2BE2E4932A91}" srcOrd="0" destOrd="0" presId="urn:microsoft.com/office/officeart/2008/layout/HorizontalMultiLevelHierarchy"/>
    <dgm:cxn modelId="{ACACF4E2-D93C-4C38-925B-749C2844CC7C}" type="presOf" srcId="{3FE47F89-9CA0-4F0A-92D9-B4F6340C7C25}" destId="{1D0F93D4-9951-42CF-B3A8-A12A1E3395C6}" srcOrd="0" destOrd="0" presId="urn:microsoft.com/office/officeart/2008/layout/HorizontalMultiLevelHierarchy"/>
    <dgm:cxn modelId="{324137F0-FCD9-4502-9428-B22A4FE253F0}" type="presOf" srcId="{1157AB37-7443-4162-B3F5-C2CF4C7E1D8E}" destId="{4F393B65-905E-413F-BEDE-DF1503366847}" srcOrd="0" destOrd="0" presId="urn:microsoft.com/office/officeart/2008/layout/HorizontalMultiLevelHierarchy"/>
    <dgm:cxn modelId="{74F68B1C-E239-4EDC-A919-A1B59675C40F}" type="presOf" srcId="{980ACC0E-AA63-41F8-BE25-B3CFA3663122}" destId="{656779FC-0316-4806-97C3-D32D7ECEF3B3}" srcOrd="0" destOrd="0" presId="urn:microsoft.com/office/officeart/2008/layout/HorizontalMultiLevelHierarchy"/>
    <dgm:cxn modelId="{9B8F4B65-30EE-47A7-833C-C6C14B9B07F6}" type="presOf" srcId="{DBEEFE14-4C7E-44F7-BEAC-0D1E867E5C05}" destId="{C365513B-864B-4A00-8C85-EBB906E2A5C3}" srcOrd="0" destOrd="0" presId="urn:microsoft.com/office/officeart/2008/layout/HorizontalMultiLevelHierarchy"/>
    <dgm:cxn modelId="{2C46C189-EF99-4287-AA2F-CB1B9966288A}" srcId="{F0730BAB-9E52-4828-9219-ACFA3FF2DD89}" destId="{7DA53612-2EDF-4B60-8442-DD15FBBB86D6}" srcOrd="0" destOrd="0" parTransId="{9BCBEBDC-F4C8-412B-BED0-3EE82BF4A24A}" sibTransId="{4492B1CE-A862-4D2A-B98A-23FA2496F253}"/>
    <dgm:cxn modelId="{DA621B5E-7EB2-4F12-A9BB-4830297ADD82}" type="presOf" srcId="{6CF93C47-AB2B-44F5-B5F7-CA07CFA7C079}" destId="{F567398A-1627-451D-9646-B82CEFC72819}" srcOrd="0" destOrd="0" presId="urn:microsoft.com/office/officeart/2008/layout/HorizontalMultiLevelHierarchy"/>
    <dgm:cxn modelId="{FD471135-34A7-4C44-8E9A-590E51C7628B}" type="presOf" srcId="{4A702F13-F8D8-43C7-8095-BA3BA9837F8F}" destId="{9891A318-EA2B-4E85-A37F-62CEA60812E1}" srcOrd="0" destOrd="0" presId="urn:microsoft.com/office/officeart/2008/layout/HorizontalMultiLevelHierarchy"/>
    <dgm:cxn modelId="{745E2430-CE2E-498E-9FDD-3EDBC3BF4144}" srcId="{7DA53612-2EDF-4B60-8442-DD15FBBB86D6}" destId="{5582701A-56A7-4968-B3E0-377DE99C8CAD}" srcOrd="6" destOrd="0" parTransId="{DBEEFE14-4C7E-44F7-BEAC-0D1E867E5C05}" sibTransId="{907595B2-0CED-4939-8D2A-C61136B506CF}"/>
    <dgm:cxn modelId="{A5DB290D-22FD-4987-BE1E-6D10F5CB409A}" type="presOf" srcId="{BCE5C67E-3366-4539-9F4E-79A22B9B9806}" destId="{7E34B9B7-8385-4F48-B42F-A36CC2656B74}" srcOrd="0" destOrd="0" presId="urn:microsoft.com/office/officeart/2008/layout/HorizontalMultiLevelHierarchy"/>
    <dgm:cxn modelId="{B4628997-A498-452B-99C8-593481D52468}" type="presOf" srcId="{3F7C43AF-FD8E-4F11-BABF-2E70E73BA8BE}" destId="{3F7BA8B2-CA6A-4DA6-AC54-E8AB1D2B42D3}" srcOrd="0" destOrd="0" presId="urn:microsoft.com/office/officeart/2008/layout/HorizontalMultiLevelHierarchy"/>
    <dgm:cxn modelId="{5FA06C91-7C35-4AF1-A377-339B8F0A6157}" srcId="{5582701A-56A7-4968-B3E0-377DE99C8CAD}" destId="{BCE5C67E-3366-4539-9F4E-79A22B9B9806}" srcOrd="3" destOrd="0" parTransId="{3D050AEA-FCEC-4CEF-AB85-760F72A1AC86}" sibTransId="{461B39CB-E73A-4B2E-8C4B-3825E7E1A6AB}"/>
    <dgm:cxn modelId="{4BD1298C-97B4-4530-B067-943924DBAC5D}" type="presOf" srcId="{3F70ADD9-2BFE-4B96-9813-3713B91B1B3B}" destId="{B54FABE5-7484-448A-B038-6A98E7E65072}" srcOrd="0" destOrd="0" presId="urn:microsoft.com/office/officeart/2008/layout/HorizontalMultiLevelHierarchy"/>
    <dgm:cxn modelId="{F4007433-E60B-4F05-B95E-CC3433C03B1C}" type="presOf" srcId="{A3404208-2BD6-4020-8C22-3292FA57DA19}" destId="{483EBEB7-2650-4FBB-96B3-4527441DFF0A}" srcOrd="0" destOrd="0" presId="urn:microsoft.com/office/officeart/2008/layout/HorizontalMultiLevelHierarchy"/>
    <dgm:cxn modelId="{112AB7A4-A1EE-471C-9CBE-7E11A1C7E3FD}" type="presOf" srcId="{980ACC0E-AA63-41F8-BE25-B3CFA3663122}" destId="{B1B4F4FC-C32C-40C2-AE99-924CC5314BF7}" srcOrd="1" destOrd="0" presId="urn:microsoft.com/office/officeart/2008/layout/HorizontalMultiLevelHierarchy"/>
    <dgm:cxn modelId="{E50A1233-FD4D-4D89-83BB-4977AC25D50A}" type="presOf" srcId="{A66ACE4C-4C0B-45FF-94A2-74B685D97ABC}" destId="{2B81D9CE-4F1A-40E9-BE38-54AE5F124B33}" srcOrd="1" destOrd="0" presId="urn:microsoft.com/office/officeart/2008/layout/HorizontalMultiLevelHierarchy"/>
    <dgm:cxn modelId="{B98104D8-56B6-48C8-BC2B-8F10F17F2086}" type="presOf" srcId="{81FFC05D-8B96-4E7C-A21C-9D7EE18E5DA2}" destId="{D3F42EFF-B7C4-4CBE-B1C9-6A74C773D265}" srcOrd="1" destOrd="0" presId="urn:microsoft.com/office/officeart/2008/layout/HorizontalMultiLevelHierarchy"/>
    <dgm:cxn modelId="{40EDD2F1-85A6-42A4-9C4B-7A928CF7CBFF}" type="presOf" srcId="{D681B130-6B84-4388-B8B8-7FA0A0111D67}" destId="{93A48E6C-BAD9-404A-AE0C-311AEE5A2AC9}" srcOrd="0" destOrd="0" presId="urn:microsoft.com/office/officeart/2008/layout/HorizontalMultiLevelHierarchy"/>
    <dgm:cxn modelId="{BB5C6BA4-6C43-4B31-A60A-1420F5FDE44E}" srcId="{41D82C06-6CAD-46B5-9813-730DFB9ED6F6}" destId="{D0C86271-C409-48E4-9E3B-4B4B9EDCAB03}" srcOrd="0" destOrd="0" parTransId="{6CF93C47-AB2B-44F5-B5F7-CA07CFA7C079}" sibTransId="{72940043-3CE1-44EA-8F87-082B41290D84}"/>
    <dgm:cxn modelId="{AD1AC660-3978-449E-83AA-1F3E43AB3E88}" type="presOf" srcId="{3D050AEA-FCEC-4CEF-AB85-760F72A1AC86}" destId="{078CBC16-B896-485D-94DB-82A6E411D8BF}" srcOrd="0" destOrd="0" presId="urn:microsoft.com/office/officeart/2008/layout/HorizontalMultiLevelHierarchy"/>
    <dgm:cxn modelId="{69A8F1F0-EE96-4F17-AE83-87091E9FB0C7}" type="presOf" srcId="{B1212019-4825-48E4-B739-1ED39E2DC8B5}" destId="{ABF2D63E-AB9F-4CB6-95D5-7ACB9E188B03}" srcOrd="0" destOrd="0" presId="urn:microsoft.com/office/officeart/2008/layout/HorizontalMultiLevelHierarchy"/>
    <dgm:cxn modelId="{DF030CE1-9FD1-4225-9C4B-392F48C7B8A4}" type="presOf" srcId="{1EE0144A-F00F-4C25-A946-825B9B97E0FF}" destId="{E8F7BC09-23EC-4FF9-84A7-2CC97EC7D6A0}" srcOrd="0" destOrd="0" presId="urn:microsoft.com/office/officeart/2008/layout/HorizontalMultiLevelHierarchy"/>
    <dgm:cxn modelId="{BFB2C82F-012A-40BC-9D15-DF7B5CB6C115}" srcId="{7DA53612-2EDF-4B60-8442-DD15FBBB86D6}" destId="{3FE47F89-9CA0-4F0A-92D9-B4F6340C7C25}" srcOrd="3" destOrd="0" parTransId="{ACCCFF1E-70CF-46F7-8EE7-0BD9BA967F05}" sibTransId="{F7AB3D91-19C0-458F-9032-0885B1C3EAAD}"/>
    <dgm:cxn modelId="{1455FCD3-2E56-41A8-B7E0-C11514DD70A8}" type="presOf" srcId="{24299841-55A0-4CAD-982F-988634D8CA72}" destId="{BDEF0E1B-0121-4C78-9C10-F4FBCB5085EB}" srcOrd="1" destOrd="0" presId="urn:microsoft.com/office/officeart/2008/layout/HorizontalMultiLevelHierarchy"/>
    <dgm:cxn modelId="{B6CC1C46-EB59-4327-B0D8-77B5BE48B66D}" type="presOf" srcId="{97972CAB-575D-495A-8EC6-B2BCE0CAA655}" destId="{5B6C16C8-5410-4C30-A500-0AE067C6170E}" srcOrd="0" destOrd="0" presId="urn:microsoft.com/office/officeart/2008/layout/HorizontalMultiLevelHierarchy"/>
    <dgm:cxn modelId="{C209A576-3A4B-4F84-913A-06B85DEDFB92}" type="presOf" srcId="{4237E181-D8C5-445F-A614-01CDD92D8157}" destId="{0C743DF9-264F-44AC-97B2-8507273EA8DF}" srcOrd="1" destOrd="0" presId="urn:microsoft.com/office/officeart/2008/layout/HorizontalMultiLevelHierarchy"/>
    <dgm:cxn modelId="{F6E8F3D3-D55A-4FCF-9501-0D13F823D38A}" type="presOf" srcId="{DC294482-305E-4721-B8C2-0F6D6F9BC770}" destId="{487B485A-83E7-42C6-B98F-BDAADE596B1B}" srcOrd="0" destOrd="0" presId="urn:microsoft.com/office/officeart/2008/layout/HorizontalMultiLevelHierarchy"/>
    <dgm:cxn modelId="{277B6DB2-82A6-4552-9886-514564438315}" srcId="{7DA53612-2EDF-4B60-8442-DD15FBBB86D6}" destId="{8BB91FC4-E5C6-43CB-AF40-20F73B3F5EF6}" srcOrd="4" destOrd="0" parTransId="{DC294482-305E-4721-B8C2-0F6D6F9BC770}" sibTransId="{71A0B2C6-AF5D-4FBB-979B-9F493536B6F2}"/>
    <dgm:cxn modelId="{3C83B315-9247-45B6-8764-FC7035220834}" type="presOf" srcId="{AD60BA99-4694-46C1-9FF3-E91C4D179001}" destId="{CF08C2BE-3020-4381-8FA5-44F98A8F1B75}" srcOrd="1" destOrd="0" presId="urn:microsoft.com/office/officeart/2008/layout/HorizontalMultiLevelHierarchy"/>
    <dgm:cxn modelId="{59D3A487-82F2-4822-8CCC-7F02B52D0D50}" srcId="{7DA53612-2EDF-4B60-8442-DD15FBBB86D6}" destId="{682428BD-4B3F-4585-A684-C7618DD074A6}" srcOrd="0" destOrd="0" parTransId="{86BCDFFB-AD5C-4FE9-8C7F-C94E94087BD9}" sibTransId="{04422D5F-0E9C-4AB4-8E16-3CDF5BF976D2}"/>
    <dgm:cxn modelId="{43FF8B60-7E10-4F7C-9396-4251DF571514}" type="presOf" srcId="{ACCCFF1E-70CF-46F7-8EE7-0BD9BA967F05}" destId="{046F3DDF-7C4C-46AD-BD94-902F878D6A54}" srcOrd="0" destOrd="0" presId="urn:microsoft.com/office/officeart/2008/layout/HorizontalMultiLevelHierarchy"/>
    <dgm:cxn modelId="{6705A15D-E2FB-4F80-B1E1-1F11B3446162}" type="presOf" srcId="{D2580FF3-D79F-44A8-9C5D-5E60DC01C990}" destId="{8ACB79C1-0FDB-4D71-8C58-1B20F1D095EE}" srcOrd="0" destOrd="0" presId="urn:microsoft.com/office/officeart/2008/layout/HorizontalMultiLevelHierarchy"/>
    <dgm:cxn modelId="{B454A273-F9F2-458F-90FE-3FBCA53EDA6B}" type="presOf" srcId="{721A31A9-4E21-4853-B9FA-1036A0FD6A10}" destId="{4E0231B2-53A6-4616-B9E9-0815DD7D95C1}" srcOrd="0" destOrd="0" presId="urn:microsoft.com/office/officeart/2008/layout/HorizontalMultiLevelHierarchy"/>
    <dgm:cxn modelId="{454ECE1B-D1CE-4D8B-8C4E-A681DC15CA06}" srcId="{41D82C06-6CAD-46B5-9813-730DFB9ED6F6}" destId="{E3D7A639-54AF-4C4E-BAA3-F2919744D78F}" srcOrd="2" destOrd="0" parTransId="{7DCFBCBD-0B96-47DD-AFEA-EFFDF7BF050E}" sibTransId="{11581327-7A1A-427C-BBAB-7F0B49F4C4F4}"/>
    <dgm:cxn modelId="{3E318DAF-1D7E-4F1D-954B-6D50019248CF}" type="presOf" srcId="{46B4F716-43BB-4BC2-974B-204E37E52A54}" destId="{FCD812F6-4533-4399-AB07-DBD35BCCC7F9}" srcOrd="1" destOrd="0" presId="urn:microsoft.com/office/officeart/2008/layout/HorizontalMultiLevelHierarchy"/>
    <dgm:cxn modelId="{D0FB8207-53F9-4138-9FCB-C7A387FA19A9}" type="presOf" srcId="{D0C86271-C409-48E4-9E3B-4B4B9EDCAB03}" destId="{FBDD2D9E-0F00-466D-8356-015998F3F89C}" srcOrd="0" destOrd="0" presId="urn:microsoft.com/office/officeart/2008/layout/HorizontalMultiLevelHierarchy"/>
    <dgm:cxn modelId="{0A7BD7E0-239F-48FE-88D8-A119B2EB20A1}" type="presOf" srcId="{9D7005E9-DF43-4FAB-8FC3-3C25B81F0C4B}" destId="{48E93BA1-43A1-4B1A-AB37-1FEDFE8362D3}" srcOrd="0" destOrd="0" presId="urn:microsoft.com/office/officeart/2008/layout/HorizontalMultiLevelHierarchy"/>
    <dgm:cxn modelId="{C015A381-61DB-49E5-80D6-AB93D40FD7AC}" type="presOf" srcId="{8BB91FC4-E5C6-43CB-AF40-20F73B3F5EF6}" destId="{C0881DE5-62CE-4AC8-B788-4CACADC73C2B}" srcOrd="0" destOrd="0" presId="urn:microsoft.com/office/officeart/2008/layout/HorizontalMultiLevelHierarchy"/>
    <dgm:cxn modelId="{44A72AFB-A9AA-4033-9BDB-33B22BEF838F}" type="presOf" srcId="{F36961E7-B7E8-4BB9-B292-7C143CFD6FF2}" destId="{2DB8C32C-6B25-4C21-BB12-C8EDEB71406A}" srcOrd="0" destOrd="0" presId="urn:microsoft.com/office/officeart/2008/layout/HorizontalMultiLevelHierarchy"/>
    <dgm:cxn modelId="{78B5E251-2A8E-4852-A277-CD074C72F16F}" type="presOf" srcId="{682428BD-4B3F-4585-A684-C7618DD074A6}" destId="{6192271A-5229-4ABF-939D-611BAD07039A}" srcOrd="0" destOrd="0" presId="urn:microsoft.com/office/officeart/2008/layout/HorizontalMultiLevelHierarchy"/>
    <dgm:cxn modelId="{2A24DB09-6D79-47AD-98B4-3C16BF16CF0F}" type="presOf" srcId="{3D050AEA-FCEC-4CEF-AB85-760F72A1AC86}" destId="{7FAAC597-6A6C-4950-A442-FDDC3BD33F6B}" srcOrd="1" destOrd="0" presId="urn:microsoft.com/office/officeart/2008/layout/HorizontalMultiLevelHierarchy"/>
    <dgm:cxn modelId="{7406A9E5-6AF5-418F-BFCA-A8882A35D11F}" srcId="{788EF6ED-9C52-4F9A-A8CE-06A36719056A}" destId="{41D82C06-6CAD-46B5-9813-730DFB9ED6F6}" srcOrd="0" destOrd="0" parTransId="{AD60BA99-4694-46C1-9FF3-E91C4D179001}" sibTransId="{C55B32F0-8167-448A-91A9-B7B87B585AED}"/>
    <dgm:cxn modelId="{7B936658-1E4D-4996-B672-1C8541F1C9EC}" type="presOf" srcId="{AD60BA99-4694-46C1-9FF3-E91C4D179001}" destId="{6C2776EE-A6AB-49AB-8753-8BA53C237520}" srcOrd="0" destOrd="0" presId="urn:microsoft.com/office/officeart/2008/layout/HorizontalMultiLevelHierarchy"/>
    <dgm:cxn modelId="{920747BC-5398-4022-8E15-E3C0757D6EDB}" type="presOf" srcId="{FD83FCC4-9743-4B6D-92A8-A58A4C2C0234}" destId="{FF293B14-9E42-4AD2-8041-578484DA0D08}" srcOrd="0" destOrd="0" presId="urn:microsoft.com/office/officeart/2008/layout/HorizontalMultiLevelHierarchy"/>
    <dgm:cxn modelId="{D60D58E2-FF35-435C-8907-2D893E13D2D0}" type="presOf" srcId="{86BCDFFB-AD5C-4FE9-8C7F-C94E94087BD9}" destId="{273B333A-7F30-4585-8022-5CB45D735630}" srcOrd="1" destOrd="0" presId="urn:microsoft.com/office/officeart/2008/layout/HorizontalMultiLevelHierarchy"/>
    <dgm:cxn modelId="{000094E9-34A7-4CA3-B8AD-C6B8A9999362}" type="presOf" srcId="{3EDAB1CF-4222-4B59-B29F-50C06386D179}" destId="{E599C445-25D4-4B80-8AFA-AD053E619AA0}" srcOrd="0" destOrd="0" presId="urn:microsoft.com/office/officeart/2008/layout/HorizontalMultiLevelHierarchy"/>
    <dgm:cxn modelId="{8A9C5C9B-25C4-42E5-859C-C9238A62B950}" type="presOf" srcId="{81FFC05D-8B96-4E7C-A21C-9D7EE18E5DA2}" destId="{4E45494D-3AE3-4CCE-A4ED-BD964B4722A2}" srcOrd="0" destOrd="0" presId="urn:microsoft.com/office/officeart/2008/layout/HorizontalMultiLevelHierarchy"/>
    <dgm:cxn modelId="{618563FF-8E38-40A1-A06B-211CF9C974E5}" srcId="{5582701A-56A7-4968-B3E0-377DE99C8CAD}" destId="{D681B130-6B84-4388-B8B8-7FA0A0111D67}" srcOrd="2" destOrd="0" parTransId="{81FFC05D-8B96-4E7C-A21C-9D7EE18E5DA2}" sibTransId="{6151393F-D027-4EE9-8141-71EA14D9F69A}"/>
    <dgm:cxn modelId="{9FB0709A-DEBE-419B-9FF7-E029C839984E}" type="presOf" srcId="{86BCDFFB-AD5C-4FE9-8C7F-C94E94087BD9}" destId="{E7D0BB02-80A4-464F-BAD1-46B0E97CC588}" srcOrd="0" destOrd="0" presId="urn:microsoft.com/office/officeart/2008/layout/HorizontalMultiLevelHierarchy"/>
    <dgm:cxn modelId="{2F81E8B2-F741-43D3-B86D-73A94B612792}" srcId="{5582701A-56A7-4968-B3E0-377DE99C8CAD}" destId="{DC041255-539D-4CF5-B060-441351BB3C84}" srcOrd="0" destOrd="0" parTransId="{F36961E7-B7E8-4BB9-B292-7C143CFD6FF2}" sibTransId="{C6747326-94F1-4960-8A47-3410E2DD3AC3}"/>
    <dgm:cxn modelId="{1F12B2AB-4819-41EA-9C31-8CE761E9B887}" srcId="{B1212019-4825-48E4-B739-1ED39E2DC8B5}" destId="{97972CAB-575D-495A-8EC6-B2BCE0CAA655}" srcOrd="1" destOrd="0" parTransId="{A66ACE4C-4C0B-45FF-94A2-74B685D97ABC}" sibTransId="{F454B52D-ED3D-4C6C-B6D8-4FD840B59D77}"/>
    <dgm:cxn modelId="{B1FBEDF6-FC0A-40FB-AACA-E08A3CAE5515}" type="presOf" srcId="{E3D7A639-54AF-4C4E-BAA3-F2919744D78F}" destId="{50B44E29-6B1F-4EE6-AC4A-92261F9C582D}" srcOrd="0" destOrd="0" presId="urn:microsoft.com/office/officeart/2008/layout/HorizontalMultiLevelHierarchy"/>
    <dgm:cxn modelId="{6BC7396E-3D8E-40B8-991E-B88CE462B3E4}" type="presOf" srcId="{DC041255-539D-4CF5-B060-441351BB3C84}" destId="{A1B7E705-5A6D-4F37-B9B9-EAD75B299B83}" srcOrd="0" destOrd="0" presId="urn:microsoft.com/office/officeart/2008/layout/HorizontalMultiLevelHierarchy"/>
    <dgm:cxn modelId="{BD3BCBD0-709F-4773-96C0-96319AA52A3D}" type="presOf" srcId="{074D80BC-4775-47D7-A63C-EB82FC188A5A}" destId="{260EBA8F-01EC-406B-961A-FFFED462504C}" srcOrd="0" destOrd="0" presId="urn:microsoft.com/office/officeart/2008/layout/HorizontalMultiLevelHierarchy"/>
    <dgm:cxn modelId="{8F3064C5-998B-4C4B-9939-869A319CE664}" type="presOf" srcId="{46B4F716-43BB-4BC2-974B-204E37E52A54}" destId="{1AA9196E-F293-4451-929E-843007746391}" srcOrd="0" destOrd="0" presId="urn:microsoft.com/office/officeart/2008/layout/HorizontalMultiLevelHierarchy"/>
    <dgm:cxn modelId="{11E998AF-A610-4F63-B860-EE2385F863CF}" type="presOf" srcId="{A66ACE4C-4C0B-45FF-94A2-74B685D97ABC}" destId="{0FBE6BE5-EC97-4888-8DD4-1930BFA0E1B8}" srcOrd="0" destOrd="0" presId="urn:microsoft.com/office/officeart/2008/layout/HorizontalMultiLevelHierarchy"/>
    <dgm:cxn modelId="{A0EA4C62-2806-4490-9DDA-C48B4BF29EC4}" type="presOf" srcId="{41D82C06-6CAD-46B5-9813-730DFB9ED6F6}" destId="{3A0B1E98-5ADB-4133-8462-5966EEA1F930}" srcOrd="0" destOrd="0" presId="urn:microsoft.com/office/officeart/2008/layout/HorizontalMultiLevelHierarchy"/>
    <dgm:cxn modelId="{7F4F2A40-5965-4EA3-92C4-D13840D6C5D3}" type="presOf" srcId="{3F7C43AF-FD8E-4F11-BABF-2E70E73BA8BE}" destId="{F7ED72EB-A51C-456F-8674-8F0CEA0EF126}" srcOrd="1" destOrd="0" presId="urn:microsoft.com/office/officeart/2008/layout/HorizontalMultiLevelHierarchy"/>
    <dgm:cxn modelId="{37B482D6-7B11-4698-A6A0-C7634AB738DA}" type="presOf" srcId="{7DCFBCBD-0B96-47DD-AFEA-EFFDF7BF050E}" destId="{729CBCE9-7C59-4FC6-B9DF-ED2C76BE361B}" srcOrd="1" destOrd="0" presId="urn:microsoft.com/office/officeart/2008/layout/HorizontalMultiLevelHierarchy"/>
    <dgm:cxn modelId="{E2FAB1B0-F9B6-416A-B27F-4913DA67785C}" type="presOf" srcId="{F0730BAB-9E52-4828-9219-ACFA3FF2DD89}" destId="{0FDBC15F-0766-4C1A-A435-A15ACD0ECDFA}" srcOrd="0" destOrd="0" presId="urn:microsoft.com/office/officeart/2008/layout/HorizontalMultiLevelHierarchy"/>
    <dgm:cxn modelId="{56837D03-559D-4078-8F2F-91F6D9A9D51D}" type="presOf" srcId="{A3404208-2BD6-4020-8C22-3292FA57DA19}" destId="{2619520A-4E42-4B6C-93A3-C258476935C2}" srcOrd="1" destOrd="0" presId="urn:microsoft.com/office/officeart/2008/layout/HorizontalMultiLevelHierarchy"/>
    <dgm:cxn modelId="{1A89E4CC-5116-4038-B05A-87C5485FD519}" srcId="{B1212019-4825-48E4-B739-1ED39E2DC8B5}" destId="{CF305235-9732-4FD5-BF9D-713ED0BFA248}" srcOrd="0" destOrd="0" parTransId="{3EDAB1CF-4222-4B59-B29F-50C06386D179}" sibTransId="{940BE6E6-8290-4A77-B933-DCB89C252F9D}"/>
    <dgm:cxn modelId="{799F4445-CA69-4593-821E-36601EDFBC46}" type="presOf" srcId="{788EF6ED-9C52-4F9A-A8CE-06A36719056A}" destId="{837F4057-1C7B-4C19-8889-A8A4EF01CA3A}" srcOrd="0" destOrd="0" presId="urn:microsoft.com/office/officeart/2008/layout/HorizontalMultiLevelHierarchy"/>
    <dgm:cxn modelId="{FA763225-B897-4705-938E-7B1007802746}" type="presOf" srcId="{5582701A-56A7-4968-B3E0-377DE99C8CAD}" destId="{4A2AB180-F424-4800-BF4D-24BE67A604D9}" srcOrd="0" destOrd="0" presId="urn:microsoft.com/office/officeart/2008/layout/HorizontalMultiLevelHierarchy"/>
    <dgm:cxn modelId="{892B6D7E-8259-4905-8CCA-5A6488BCC0D5}" type="presOf" srcId="{6CF93C47-AB2B-44F5-B5F7-CA07CFA7C079}" destId="{E49A8789-7BAF-46A6-98B5-0F0BE0708141}" srcOrd="1" destOrd="0" presId="urn:microsoft.com/office/officeart/2008/layout/HorizontalMultiLevelHierarchy"/>
    <dgm:cxn modelId="{8E5FB13A-C3AE-4604-BE86-D7E6D554213C}" srcId="{7DA53612-2EDF-4B60-8442-DD15FBBB86D6}" destId="{B1212019-4825-48E4-B739-1ED39E2DC8B5}" srcOrd="2" destOrd="0" parTransId="{46B4F716-43BB-4BC2-974B-204E37E52A54}" sibTransId="{45BC6AE9-1D43-4E44-AABE-59C425087FA4}"/>
    <dgm:cxn modelId="{1299B8C1-1C7A-4E14-91D9-4125D193E2D6}" srcId="{7DA53612-2EDF-4B60-8442-DD15FBBB86D6}" destId="{3F70ADD9-2BFE-4B96-9813-3713B91B1B3B}" srcOrd="5" destOrd="0" parTransId="{BE574128-BAC8-4528-877F-A52747A938D4}" sibTransId="{7C16A093-0132-4C9C-992A-28B4E9277D1F}"/>
    <dgm:cxn modelId="{CD3A2D92-A2FE-40C4-A284-BED25DCBC545}" srcId="{7DA53612-2EDF-4B60-8442-DD15FBBB86D6}" destId="{721A31A9-4E21-4853-B9FA-1036A0FD6A10}" srcOrd="7" destOrd="0" parTransId="{24299841-55A0-4CAD-982F-988634D8CA72}" sibTransId="{158CE1FD-BA2E-4296-B8D2-1F01EA0DA846}"/>
    <dgm:cxn modelId="{BE6ACFED-B65A-416B-8868-D96F7A909DC3}" type="presOf" srcId="{24299841-55A0-4CAD-982F-988634D8CA72}" destId="{7A3221EA-B313-446C-B2D4-2563E207350E}" srcOrd="0" destOrd="0" presId="urn:microsoft.com/office/officeart/2008/layout/HorizontalMultiLevelHierarchy"/>
    <dgm:cxn modelId="{C197DC5B-194A-47A5-AB9E-BBB4341A3BF6}" srcId="{41D82C06-6CAD-46B5-9813-730DFB9ED6F6}" destId="{1EE0144A-F00F-4C25-A946-825B9B97E0FF}" srcOrd="1" destOrd="0" parTransId="{9D7005E9-DF43-4FAB-8FC3-3C25B81F0C4B}" sibTransId="{9D971B17-3BBC-4222-BF0D-B66F3EB81F11}"/>
    <dgm:cxn modelId="{4606FB64-3F4C-4A94-9946-3F02440ACA92}" type="presOf" srcId="{BE574128-BAC8-4528-877F-A52747A938D4}" destId="{CE0BE205-7734-49BD-963C-362D326CE8DC}" srcOrd="1" destOrd="0" presId="urn:microsoft.com/office/officeart/2008/layout/HorizontalMultiLevelHierarchy"/>
    <dgm:cxn modelId="{D3DED8A5-FF0C-434A-8055-6D0472BA1F23}" srcId="{B1212019-4825-48E4-B739-1ED39E2DC8B5}" destId="{074D80BC-4775-47D7-A63C-EB82FC188A5A}" srcOrd="2" destOrd="0" parTransId="{980ACC0E-AA63-41F8-BE25-B3CFA3663122}" sibTransId="{F9931DD8-5677-44A9-BC7F-E030CDDA7C9C}"/>
    <dgm:cxn modelId="{952DB54D-DEFA-4FA5-B075-A44F356D80B8}" type="presOf" srcId="{7DA53612-2EDF-4B60-8442-DD15FBBB86D6}" destId="{983D9571-B7F8-430F-BF9E-74F5B3923C1E}" srcOrd="0" destOrd="0" presId="urn:microsoft.com/office/officeart/2008/layout/HorizontalMultiLevelHierarchy"/>
    <dgm:cxn modelId="{240B0076-2345-4EB8-873A-569ECB808D2F}" type="presOf" srcId="{3EDAB1CF-4222-4B59-B29F-50C06386D179}" destId="{F74328E7-2257-4CF1-9B8D-E45C90259DCB}" srcOrd="1" destOrd="0" presId="urn:microsoft.com/office/officeart/2008/layout/HorizontalMultiLevelHierarchy"/>
    <dgm:cxn modelId="{6DD14D97-2743-4688-9BE9-8298BA2B3AFE}" type="presOf" srcId="{D2580FF3-D79F-44A8-9C5D-5E60DC01C990}" destId="{1264ED56-FC5D-46BE-8E44-60240F08B19D}" srcOrd="1" destOrd="0" presId="urn:microsoft.com/office/officeart/2008/layout/HorizontalMultiLevelHierarchy"/>
    <dgm:cxn modelId="{D12E6910-5507-45C8-BD78-25CEEB1094B6}" srcId="{5582701A-56A7-4968-B3E0-377DE99C8CAD}" destId="{FD83FCC4-9743-4B6D-92A8-A58A4C2C0234}" srcOrd="1" destOrd="0" parTransId="{D2580FF3-D79F-44A8-9C5D-5E60DC01C990}" sibTransId="{A9E8BF87-D782-4B97-84CD-9700313EC4A0}"/>
    <dgm:cxn modelId="{3D46A9EF-55F4-4F2F-B600-247C7E10720C}" type="presOf" srcId="{4237E181-D8C5-445F-A614-01CDD92D8157}" destId="{6A567C94-D58E-48A3-A19B-D6159B0EAB4E}" srcOrd="0" destOrd="0" presId="urn:microsoft.com/office/officeart/2008/layout/HorizontalMultiLevelHierarchy"/>
    <dgm:cxn modelId="{5A8D4E25-5A65-43BE-B5EC-D13967C4D73A}" type="presOf" srcId="{9D7005E9-DF43-4FAB-8FC3-3C25B81F0C4B}" destId="{4301FF5B-B4A6-4E9F-AFAF-8D308F159916}" srcOrd="1" destOrd="0" presId="urn:microsoft.com/office/officeart/2008/layout/HorizontalMultiLevelHierarchy"/>
    <dgm:cxn modelId="{06354B94-235A-45BC-A3B1-E464F7D9BBBF}" type="presOf" srcId="{ACCCFF1E-70CF-46F7-8EE7-0BD9BA967F05}" destId="{36E17C32-204B-4A9E-8964-C6D9B3FE7CE7}" srcOrd="1" destOrd="0" presId="urn:microsoft.com/office/officeart/2008/layout/HorizontalMultiLevelHierarchy"/>
    <dgm:cxn modelId="{B8AC6547-21C7-4A1D-A034-9D24716988CF}" type="presOf" srcId="{DC294482-305E-4721-B8C2-0F6D6F9BC770}" destId="{6C2D0426-BDFD-48D5-AC87-1C31187C9BFF}" srcOrd="1" destOrd="0" presId="urn:microsoft.com/office/officeart/2008/layout/HorizontalMultiLevelHierarchy"/>
    <dgm:cxn modelId="{3A63D64D-A785-4F9D-9F6C-00CA24443AF5}" type="presOf" srcId="{DBEEFE14-4C7E-44F7-BEAC-0D1E867E5C05}" destId="{D67BAC25-3074-427F-BFB1-BDBB0C5BD124}" srcOrd="1" destOrd="0" presId="urn:microsoft.com/office/officeart/2008/layout/HorizontalMultiLevelHierarchy"/>
    <dgm:cxn modelId="{A286BEAD-0055-462E-AA68-010589910C9B}" type="presOf" srcId="{CF305235-9732-4FD5-BF9D-713ED0BFA248}" destId="{5A1111BD-EBAF-4B13-A5CF-F62D8FD2C818}" srcOrd="0" destOrd="0" presId="urn:microsoft.com/office/officeart/2008/layout/HorizontalMultiLevelHierarchy"/>
    <dgm:cxn modelId="{D42DA9DD-D52E-4208-A073-FC9CD0153170}" type="presOf" srcId="{F36961E7-B7E8-4BB9-B292-7C143CFD6FF2}" destId="{18F68E3A-6E3E-43A4-9DAD-7A5D7F48B28D}" srcOrd="1" destOrd="0" presId="urn:microsoft.com/office/officeart/2008/layout/HorizontalMultiLevelHierarchy"/>
    <dgm:cxn modelId="{F7E4385E-12ED-4B35-8F03-0648C906A4D1}" srcId="{7DA53612-2EDF-4B60-8442-DD15FBBB86D6}" destId="{1157AB37-7443-4162-B3F5-C2CF4C7E1D8E}" srcOrd="1" destOrd="0" parTransId="{4237E181-D8C5-445F-A614-01CDD92D8157}" sibTransId="{B1EFF062-EE49-4662-BAD0-F1F4C6398F0B}"/>
    <dgm:cxn modelId="{615CB561-EC91-4E01-811D-44E59F190B16}" type="presOf" srcId="{BE574128-BAC8-4528-877F-A52747A938D4}" destId="{75F82B05-D456-4329-81E0-122724191F2C}" srcOrd="0" destOrd="0" presId="urn:microsoft.com/office/officeart/2008/layout/HorizontalMultiLevelHierarchy"/>
    <dgm:cxn modelId="{0C096ED8-79A5-41DF-8AB8-8D56C22D9431}" srcId="{41D82C06-6CAD-46B5-9813-730DFB9ED6F6}" destId="{4A702F13-F8D8-43C7-8095-BA3BA9837F8F}" srcOrd="3" destOrd="0" parTransId="{3F7C43AF-FD8E-4F11-BABF-2E70E73BA8BE}" sibTransId="{05F5F3B2-1682-4B73-BC7D-42BCA5D5591B}"/>
    <dgm:cxn modelId="{5795CBB4-4CAF-4BCE-9B51-F60F75961526}" type="presParOf" srcId="{0FDBC15F-0766-4C1A-A435-A15ACD0ECDFA}" destId="{8CAC97F8-259F-4E7D-B743-2FB9A02003F9}" srcOrd="0" destOrd="0" presId="urn:microsoft.com/office/officeart/2008/layout/HorizontalMultiLevelHierarchy"/>
    <dgm:cxn modelId="{E0D701AA-0838-4C60-8CAD-ACDBAB22F94A}" type="presParOf" srcId="{8CAC97F8-259F-4E7D-B743-2FB9A02003F9}" destId="{983D9571-B7F8-430F-BF9E-74F5B3923C1E}" srcOrd="0" destOrd="0" presId="urn:microsoft.com/office/officeart/2008/layout/HorizontalMultiLevelHierarchy"/>
    <dgm:cxn modelId="{BF691ACA-D303-488B-BD33-CA539C39C4D0}" type="presParOf" srcId="{8CAC97F8-259F-4E7D-B743-2FB9A02003F9}" destId="{B3215624-B592-48D4-BF68-361865C7F4DF}" srcOrd="1" destOrd="0" presId="urn:microsoft.com/office/officeart/2008/layout/HorizontalMultiLevelHierarchy"/>
    <dgm:cxn modelId="{1FEA6FED-364D-49D6-AF79-37B413C1DABB}" type="presParOf" srcId="{B3215624-B592-48D4-BF68-361865C7F4DF}" destId="{E7D0BB02-80A4-464F-BAD1-46B0E97CC588}" srcOrd="0" destOrd="0" presId="urn:microsoft.com/office/officeart/2008/layout/HorizontalMultiLevelHierarchy"/>
    <dgm:cxn modelId="{65170FEE-37BD-4721-ADD2-0BC93B78565A}" type="presParOf" srcId="{E7D0BB02-80A4-464F-BAD1-46B0E97CC588}" destId="{273B333A-7F30-4585-8022-5CB45D735630}" srcOrd="0" destOrd="0" presId="urn:microsoft.com/office/officeart/2008/layout/HorizontalMultiLevelHierarchy"/>
    <dgm:cxn modelId="{8CAF78F9-42B7-462E-9786-EA693D6DB7A0}" type="presParOf" srcId="{B3215624-B592-48D4-BF68-361865C7F4DF}" destId="{F0802EDA-314D-4146-8006-BC2CF010190A}" srcOrd="1" destOrd="0" presId="urn:microsoft.com/office/officeart/2008/layout/HorizontalMultiLevelHierarchy"/>
    <dgm:cxn modelId="{BECBEC7E-CA4D-48DD-8D4F-C47126157D04}" type="presParOf" srcId="{F0802EDA-314D-4146-8006-BC2CF010190A}" destId="{6192271A-5229-4ABF-939D-611BAD07039A}" srcOrd="0" destOrd="0" presId="urn:microsoft.com/office/officeart/2008/layout/HorizontalMultiLevelHierarchy"/>
    <dgm:cxn modelId="{A672A21A-CCFD-40E7-827C-8BDFB68A69E6}" type="presParOf" srcId="{F0802EDA-314D-4146-8006-BC2CF010190A}" destId="{1DD0B5CF-A7F1-40F1-8421-CF84FB500D0E}" srcOrd="1" destOrd="0" presId="urn:microsoft.com/office/officeart/2008/layout/HorizontalMultiLevelHierarchy"/>
    <dgm:cxn modelId="{377EF8DC-FC20-486A-829E-1472C8A0572D}" type="presParOf" srcId="{1DD0B5CF-A7F1-40F1-8421-CF84FB500D0E}" destId="{483EBEB7-2650-4FBB-96B3-4527441DFF0A}" srcOrd="0" destOrd="0" presId="urn:microsoft.com/office/officeart/2008/layout/HorizontalMultiLevelHierarchy"/>
    <dgm:cxn modelId="{6B0B79AF-5A8A-46D3-ABDA-F6E530392F01}" type="presParOf" srcId="{483EBEB7-2650-4FBB-96B3-4527441DFF0A}" destId="{2619520A-4E42-4B6C-93A3-C258476935C2}" srcOrd="0" destOrd="0" presId="urn:microsoft.com/office/officeart/2008/layout/HorizontalMultiLevelHierarchy"/>
    <dgm:cxn modelId="{C81463A9-D5FC-463A-83F2-AFF824B61848}" type="presParOf" srcId="{1DD0B5CF-A7F1-40F1-8421-CF84FB500D0E}" destId="{2B76853F-97E1-4B70-954E-C2259505E23A}" srcOrd="1" destOrd="0" presId="urn:microsoft.com/office/officeart/2008/layout/HorizontalMultiLevelHierarchy"/>
    <dgm:cxn modelId="{F2B56BC4-1274-4E69-A1B4-F11F31D2D050}" type="presParOf" srcId="{2B76853F-97E1-4B70-954E-C2259505E23A}" destId="{837F4057-1C7B-4C19-8889-A8A4EF01CA3A}" srcOrd="0" destOrd="0" presId="urn:microsoft.com/office/officeart/2008/layout/HorizontalMultiLevelHierarchy"/>
    <dgm:cxn modelId="{75D1ACE9-23FC-49E4-9F14-902A210D886C}" type="presParOf" srcId="{2B76853F-97E1-4B70-954E-C2259505E23A}" destId="{52D71DED-26EC-485C-A4A8-3052528E076C}" srcOrd="1" destOrd="0" presId="urn:microsoft.com/office/officeart/2008/layout/HorizontalMultiLevelHierarchy"/>
    <dgm:cxn modelId="{A43BACF6-67F6-4931-8172-0E27713A9AD4}" type="presParOf" srcId="{52D71DED-26EC-485C-A4A8-3052528E076C}" destId="{6C2776EE-A6AB-49AB-8753-8BA53C237520}" srcOrd="0" destOrd="0" presId="urn:microsoft.com/office/officeart/2008/layout/HorizontalMultiLevelHierarchy"/>
    <dgm:cxn modelId="{F76A83A7-6A33-4E85-9ACE-87F8DBAEBAE5}" type="presParOf" srcId="{6C2776EE-A6AB-49AB-8753-8BA53C237520}" destId="{CF08C2BE-3020-4381-8FA5-44F98A8F1B75}" srcOrd="0" destOrd="0" presId="urn:microsoft.com/office/officeart/2008/layout/HorizontalMultiLevelHierarchy"/>
    <dgm:cxn modelId="{CD95EC37-73EF-4993-BDF6-7632041F3D7C}" type="presParOf" srcId="{52D71DED-26EC-485C-A4A8-3052528E076C}" destId="{92BA8381-E2BD-42EA-AA03-F0F34BB4D97C}" srcOrd="1" destOrd="0" presId="urn:microsoft.com/office/officeart/2008/layout/HorizontalMultiLevelHierarchy"/>
    <dgm:cxn modelId="{B9E7B069-384F-40FD-8DB8-BB3E9B324A6F}" type="presParOf" srcId="{92BA8381-E2BD-42EA-AA03-F0F34BB4D97C}" destId="{3A0B1E98-5ADB-4133-8462-5966EEA1F930}" srcOrd="0" destOrd="0" presId="urn:microsoft.com/office/officeart/2008/layout/HorizontalMultiLevelHierarchy"/>
    <dgm:cxn modelId="{D86788A6-5D2F-4AD0-8E18-A8C9E2D98639}" type="presParOf" srcId="{92BA8381-E2BD-42EA-AA03-F0F34BB4D97C}" destId="{CECBFB55-F5E6-446F-AAC9-C7D7AFC2576B}" srcOrd="1" destOrd="0" presId="urn:microsoft.com/office/officeart/2008/layout/HorizontalMultiLevelHierarchy"/>
    <dgm:cxn modelId="{456EA09D-91E5-4DD8-941F-E49C7EC94D07}" type="presParOf" srcId="{CECBFB55-F5E6-446F-AAC9-C7D7AFC2576B}" destId="{F567398A-1627-451D-9646-B82CEFC72819}" srcOrd="0" destOrd="0" presId="urn:microsoft.com/office/officeart/2008/layout/HorizontalMultiLevelHierarchy"/>
    <dgm:cxn modelId="{95521C75-0DEE-4B3B-BB27-918FBAA317CF}" type="presParOf" srcId="{F567398A-1627-451D-9646-B82CEFC72819}" destId="{E49A8789-7BAF-46A6-98B5-0F0BE0708141}" srcOrd="0" destOrd="0" presId="urn:microsoft.com/office/officeart/2008/layout/HorizontalMultiLevelHierarchy"/>
    <dgm:cxn modelId="{94766DE8-D3FA-47BF-92FD-B5EC803B1E8E}" type="presParOf" srcId="{CECBFB55-F5E6-446F-AAC9-C7D7AFC2576B}" destId="{2ED9DAB8-5D1A-4DE7-A191-8919714E04EB}" srcOrd="1" destOrd="0" presId="urn:microsoft.com/office/officeart/2008/layout/HorizontalMultiLevelHierarchy"/>
    <dgm:cxn modelId="{D9B5701B-D2C1-4CAB-885E-4F01CF3682A4}" type="presParOf" srcId="{2ED9DAB8-5D1A-4DE7-A191-8919714E04EB}" destId="{FBDD2D9E-0F00-466D-8356-015998F3F89C}" srcOrd="0" destOrd="0" presId="urn:microsoft.com/office/officeart/2008/layout/HorizontalMultiLevelHierarchy"/>
    <dgm:cxn modelId="{716602FB-FC6A-4BA0-BEDB-AE8B1FBF134A}" type="presParOf" srcId="{2ED9DAB8-5D1A-4DE7-A191-8919714E04EB}" destId="{02AAF217-4861-413D-A9C9-D40CA06A7FB2}" srcOrd="1" destOrd="0" presId="urn:microsoft.com/office/officeart/2008/layout/HorizontalMultiLevelHierarchy"/>
    <dgm:cxn modelId="{8ABA28CA-D8DE-410C-A3F9-919B0533BC16}" type="presParOf" srcId="{CECBFB55-F5E6-446F-AAC9-C7D7AFC2576B}" destId="{48E93BA1-43A1-4B1A-AB37-1FEDFE8362D3}" srcOrd="2" destOrd="0" presId="urn:microsoft.com/office/officeart/2008/layout/HorizontalMultiLevelHierarchy"/>
    <dgm:cxn modelId="{109004B9-C60A-4BF2-BCD9-0454A7C62D65}" type="presParOf" srcId="{48E93BA1-43A1-4B1A-AB37-1FEDFE8362D3}" destId="{4301FF5B-B4A6-4E9F-AFAF-8D308F159916}" srcOrd="0" destOrd="0" presId="urn:microsoft.com/office/officeart/2008/layout/HorizontalMultiLevelHierarchy"/>
    <dgm:cxn modelId="{8C30B892-DCF9-4765-A313-D0EDEA237218}" type="presParOf" srcId="{CECBFB55-F5E6-446F-AAC9-C7D7AFC2576B}" destId="{F96DD067-492D-43FF-8AB1-E91CFC383C0A}" srcOrd="3" destOrd="0" presId="urn:microsoft.com/office/officeart/2008/layout/HorizontalMultiLevelHierarchy"/>
    <dgm:cxn modelId="{03F73471-5272-41B0-AC6C-106CD7E74CD8}" type="presParOf" srcId="{F96DD067-492D-43FF-8AB1-E91CFC383C0A}" destId="{E8F7BC09-23EC-4FF9-84A7-2CC97EC7D6A0}" srcOrd="0" destOrd="0" presId="urn:microsoft.com/office/officeart/2008/layout/HorizontalMultiLevelHierarchy"/>
    <dgm:cxn modelId="{74314AA7-55D9-4C56-BEDF-B5514C2E6A0A}" type="presParOf" srcId="{F96DD067-492D-43FF-8AB1-E91CFC383C0A}" destId="{E3C15141-A058-439E-8F9C-D26DF86C4624}" srcOrd="1" destOrd="0" presId="urn:microsoft.com/office/officeart/2008/layout/HorizontalMultiLevelHierarchy"/>
    <dgm:cxn modelId="{83171948-5D39-42ED-8109-FC1F5C36F32A}" type="presParOf" srcId="{CECBFB55-F5E6-446F-AAC9-C7D7AFC2576B}" destId="{044E014E-2202-4121-ACBB-2BE2E4932A91}" srcOrd="4" destOrd="0" presId="urn:microsoft.com/office/officeart/2008/layout/HorizontalMultiLevelHierarchy"/>
    <dgm:cxn modelId="{459F6A3F-635C-46BB-8322-778E93A669A4}" type="presParOf" srcId="{044E014E-2202-4121-ACBB-2BE2E4932A91}" destId="{729CBCE9-7C59-4FC6-B9DF-ED2C76BE361B}" srcOrd="0" destOrd="0" presId="urn:microsoft.com/office/officeart/2008/layout/HorizontalMultiLevelHierarchy"/>
    <dgm:cxn modelId="{A6E00974-3551-4B0A-B05D-7C96CE62F20C}" type="presParOf" srcId="{CECBFB55-F5E6-446F-AAC9-C7D7AFC2576B}" destId="{71EF0C4F-50D9-4486-B41A-31D3E96CD078}" srcOrd="5" destOrd="0" presId="urn:microsoft.com/office/officeart/2008/layout/HorizontalMultiLevelHierarchy"/>
    <dgm:cxn modelId="{9C9DE000-B806-45D3-8472-23B4A2676B01}" type="presParOf" srcId="{71EF0C4F-50D9-4486-B41A-31D3E96CD078}" destId="{50B44E29-6B1F-4EE6-AC4A-92261F9C582D}" srcOrd="0" destOrd="0" presId="urn:microsoft.com/office/officeart/2008/layout/HorizontalMultiLevelHierarchy"/>
    <dgm:cxn modelId="{D3C6AC40-6C3B-4AA2-8362-6764EFD396D9}" type="presParOf" srcId="{71EF0C4F-50D9-4486-B41A-31D3E96CD078}" destId="{F297D059-B10A-4573-9299-675C1FC9A9BA}" srcOrd="1" destOrd="0" presId="urn:microsoft.com/office/officeart/2008/layout/HorizontalMultiLevelHierarchy"/>
    <dgm:cxn modelId="{A806F4B9-915E-49AF-98AD-45E788081297}" type="presParOf" srcId="{CECBFB55-F5E6-446F-AAC9-C7D7AFC2576B}" destId="{3F7BA8B2-CA6A-4DA6-AC54-E8AB1D2B42D3}" srcOrd="6" destOrd="0" presId="urn:microsoft.com/office/officeart/2008/layout/HorizontalMultiLevelHierarchy"/>
    <dgm:cxn modelId="{4AB07F5F-907F-4CF9-93DE-0C35F6003266}" type="presParOf" srcId="{3F7BA8B2-CA6A-4DA6-AC54-E8AB1D2B42D3}" destId="{F7ED72EB-A51C-456F-8674-8F0CEA0EF126}" srcOrd="0" destOrd="0" presId="urn:microsoft.com/office/officeart/2008/layout/HorizontalMultiLevelHierarchy"/>
    <dgm:cxn modelId="{456F64EC-6A3B-4CB7-AFB2-C02B41DD61F1}" type="presParOf" srcId="{CECBFB55-F5E6-446F-AAC9-C7D7AFC2576B}" destId="{5CD25B6A-FC35-4B89-A6B5-7525AFA1B0D6}" srcOrd="7" destOrd="0" presId="urn:microsoft.com/office/officeart/2008/layout/HorizontalMultiLevelHierarchy"/>
    <dgm:cxn modelId="{128A5E39-1D18-4E07-A8CA-6B86D86A1B8F}" type="presParOf" srcId="{5CD25B6A-FC35-4B89-A6B5-7525AFA1B0D6}" destId="{9891A318-EA2B-4E85-A37F-62CEA60812E1}" srcOrd="0" destOrd="0" presId="urn:microsoft.com/office/officeart/2008/layout/HorizontalMultiLevelHierarchy"/>
    <dgm:cxn modelId="{FC2F5AF7-DE38-4C66-B56D-705585E5AECE}" type="presParOf" srcId="{5CD25B6A-FC35-4B89-A6B5-7525AFA1B0D6}" destId="{B57AD8AE-A5DA-4AEC-A9B6-B071ED2194F6}" srcOrd="1" destOrd="0" presId="urn:microsoft.com/office/officeart/2008/layout/HorizontalMultiLevelHierarchy"/>
    <dgm:cxn modelId="{86C77DFB-B078-426C-B6E2-9C9C97E7F4CC}" type="presParOf" srcId="{B3215624-B592-48D4-BF68-361865C7F4DF}" destId="{6A567C94-D58E-48A3-A19B-D6159B0EAB4E}" srcOrd="2" destOrd="0" presId="urn:microsoft.com/office/officeart/2008/layout/HorizontalMultiLevelHierarchy"/>
    <dgm:cxn modelId="{DFA393DF-040C-4F7B-A58B-097A72721C97}" type="presParOf" srcId="{6A567C94-D58E-48A3-A19B-D6159B0EAB4E}" destId="{0C743DF9-264F-44AC-97B2-8507273EA8DF}" srcOrd="0" destOrd="0" presId="urn:microsoft.com/office/officeart/2008/layout/HorizontalMultiLevelHierarchy"/>
    <dgm:cxn modelId="{7BFB431D-A08F-493C-98EB-7C85A57EDE46}" type="presParOf" srcId="{B3215624-B592-48D4-BF68-361865C7F4DF}" destId="{C1C84137-999A-4D09-B8FB-5F43A39F248A}" srcOrd="3" destOrd="0" presId="urn:microsoft.com/office/officeart/2008/layout/HorizontalMultiLevelHierarchy"/>
    <dgm:cxn modelId="{7821F024-1D12-474F-995F-B7EBAF16C8A6}" type="presParOf" srcId="{C1C84137-999A-4D09-B8FB-5F43A39F248A}" destId="{4F393B65-905E-413F-BEDE-DF1503366847}" srcOrd="0" destOrd="0" presId="urn:microsoft.com/office/officeart/2008/layout/HorizontalMultiLevelHierarchy"/>
    <dgm:cxn modelId="{136B6862-9342-47C7-B544-74D8AF3CCA1E}" type="presParOf" srcId="{C1C84137-999A-4D09-B8FB-5F43A39F248A}" destId="{C13C0684-01A1-47D7-B798-108E999C67DD}" srcOrd="1" destOrd="0" presId="urn:microsoft.com/office/officeart/2008/layout/HorizontalMultiLevelHierarchy"/>
    <dgm:cxn modelId="{226EA1C8-F5FB-4481-8F62-2BD5E16E50C4}" type="presParOf" srcId="{B3215624-B592-48D4-BF68-361865C7F4DF}" destId="{1AA9196E-F293-4451-929E-843007746391}" srcOrd="4" destOrd="0" presId="urn:microsoft.com/office/officeart/2008/layout/HorizontalMultiLevelHierarchy"/>
    <dgm:cxn modelId="{ABD1398E-036F-44C6-9827-FE2D4910422B}" type="presParOf" srcId="{1AA9196E-F293-4451-929E-843007746391}" destId="{FCD812F6-4533-4399-AB07-DBD35BCCC7F9}" srcOrd="0" destOrd="0" presId="urn:microsoft.com/office/officeart/2008/layout/HorizontalMultiLevelHierarchy"/>
    <dgm:cxn modelId="{77D68F03-5F18-4633-9901-B7D4D5994CBD}" type="presParOf" srcId="{B3215624-B592-48D4-BF68-361865C7F4DF}" destId="{606240EC-F13E-45C9-8358-32A38DD3EE2F}" srcOrd="5" destOrd="0" presId="urn:microsoft.com/office/officeart/2008/layout/HorizontalMultiLevelHierarchy"/>
    <dgm:cxn modelId="{DEC66328-8855-4EA2-947E-168BFD5CF060}" type="presParOf" srcId="{606240EC-F13E-45C9-8358-32A38DD3EE2F}" destId="{ABF2D63E-AB9F-4CB6-95D5-7ACB9E188B03}" srcOrd="0" destOrd="0" presId="urn:microsoft.com/office/officeart/2008/layout/HorizontalMultiLevelHierarchy"/>
    <dgm:cxn modelId="{29181E8D-D3BF-44B4-9AAF-2D31D0F590B6}" type="presParOf" srcId="{606240EC-F13E-45C9-8358-32A38DD3EE2F}" destId="{ADDF9C8A-B102-46EE-BF58-04A38B445290}" srcOrd="1" destOrd="0" presId="urn:microsoft.com/office/officeart/2008/layout/HorizontalMultiLevelHierarchy"/>
    <dgm:cxn modelId="{FEEF90C2-33CC-42F3-9725-67BB219AF94E}" type="presParOf" srcId="{ADDF9C8A-B102-46EE-BF58-04A38B445290}" destId="{E599C445-25D4-4B80-8AFA-AD053E619AA0}" srcOrd="0" destOrd="0" presId="urn:microsoft.com/office/officeart/2008/layout/HorizontalMultiLevelHierarchy"/>
    <dgm:cxn modelId="{90910B3C-77A5-4B04-A38D-3DBAFBA5D04A}" type="presParOf" srcId="{E599C445-25D4-4B80-8AFA-AD053E619AA0}" destId="{F74328E7-2257-4CF1-9B8D-E45C90259DCB}" srcOrd="0" destOrd="0" presId="urn:microsoft.com/office/officeart/2008/layout/HorizontalMultiLevelHierarchy"/>
    <dgm:cxn modelId="{8668DFD7-5882-4893-819C-D1B2FBAD34D4}" type="presParOf" srcId="{ADDF9C8A-B102-46EE-BF58-04A38B445290}" destId="{0DE8A9FD-FFC8-492D-BD5F-0D10428CEDD3}" srcOrd="1" destOrd="0" presId="urn:microsoft.com/office/officeart/2008/layout/HorizontalMultiLevelHierarchy"/>
    <dgm:cxn modelId="{ABDB4554-5E62-4649-9E98-F19DBEECB004}" type="presParOf" srcId="{0DE8A9FD-FFC8-492D-BD5F-0D10428CEDD3}" destId="{5A1111BD-EBAF-4B13-A5CF-F62D8FD2C818}" srcOrd="0" destOrd="0" presId="urn:microsoft.com/office/officeart/2008/layout/HorizontalMultiLevelHierarchy"/>
    <dgm:cxn modelId="{9F27DCFE-627B-4595-A9E1-1E34295CED34}" type="presParOf" srcId="{0DE8A9FD-FFC8-492D-BD5F-0D10428CEDD3}" destId="{DBFA8D86-B0FE-45C4-9815-B533F92641E6}" srcOrd="1" destOrd="0" presId="urn:microsoft.com/office/officeart/2008/layout/HorizontalMultiLevelHierarchy"/>
    <dgm:cxn modelId="{42449034-448A-4860-A08F-C8ABB07A122B}" type="presParOf" srcId="{ADDF9C8A-B102-46EE-BF58-04A38B445290}" destId="{0FBE6BE5-EC97-4888-8DD4-1930BFA0E1B8}" srcOrd="2" destOrd="0" presId="urn:microsoft.com/office/officeart/2008/layout/HorizontalMultiLevelHierarchy"/>
    <dgm:cxn modelId="{6442885F-7C13-4C31-893B-38A1E7C2018F}" type="presParOf" srcId="{0FBE6BE5-EC97-4888-8DD4-1930BFA0E1B8}" destId="{2B81D9CE-4F1A-40E9-BE38-54AE5F124B33}" srcOrd="0" destOrd="0" presId="urn:microsoft.com/office/officeart/2008/layout/HorizontalMultiLevelHierarchy"/>
    <dgm:cxn modelId="{CDC17DA3-FC37-42B1-A0E9-CEA6AA678926}" type="presParOf" srcId="{ADDF9C8A-B102-46EE-BF58-04A38B445290}" destId="{5B73F9EA-C1FC-4271-BB54-B11A00CE5FC9}" srcOrd="3" destOrd="0" presId="urn:microsoft.com/office/officeart/2008/layout/HorizontalMultiLevelHierarchy"/>
    <dgm:cxn modelId="{C6E57E8A-85C7-473E-BAB9-C3F3D3ABAE87}" type="presParOf" srcId="{5B73F9EA-C1FC-4271-BB54-B11A00CE5FC9}" destId="{5B6C16C8-5410-4C30-A500-0AE067C6170E}" srcOrd="0" destOrd="0" presId="urn:microsoft.com/office/officeart/2008/layout/HorizontalMultiLevelHierarchy"/>
    <dgm:cxn modelId="{C15234DA-A80F-4B1B-96B7-6F2849050281}" type="presParOf" srcId="{5B73F9EA-C1FC-4271-BB54-B11A00CE5FC9}" destId="{16CC035F-133B-41B1-8A99-C051B45A186C}" srcOrd="1" destOrd="0" presId="urn:microsoft.com/office/officeart/2008/layout/HorizontalMultiLevelHierarchy"/>
    <dgm:cxn modelId="{DAD3CB2F-D91C-4EE7-A242-CD92D1317D16}" type="presParOf" srcId="{ADDF9C8A-B102-46EE-BF58-04A38B445290}" destId="{656779FC-0316-4806-97C3-D32D7ECEF3B3}" srcOrd="4" destOrd="0" presId="urn:microsoft.com/office/officeart/2008/layout/HorizontalMultiLevelHierarchy"/>
    <dgm:cxn modelId="{8D004670-45A0-4EA4-981C-D052A8138AB1}" type="presParOf" srcId="{656779FC-0316-4806-97C3-D32D7ECEF3B3}" destId="{B1B4F4FC-C32C-40C2-AE99-924CC5314BF7}" srcOrd="0" destOrd="0" presId="urn:microsoft.com/office/officeart/2008/layout/HorizontalMultiLevelHierarchy"/>
    <dgm:cxn modelId="{7EE7104F-0454-4A02-976B-A74D40B26335}" type="presParOf" srcId="{ADDF9C8A-B102-46EE-BF58-04A38B445290}" destId="{BDF15D7A-D12A-44D7-BF56-52BE3D0BF3D4}" srcOrd="5" destOrd="0" presId="urn:microsoft.com/office/officeart/2008/layout/HorizontalMultiLevelHierarchy"/>
    <dgm:cxn modelId="{859F6FED-B82E-45B1-B32A-F1E7B9D87BEA}" type="presParOf" srcId="{BDF15D7A-D12A-44D7-BF56-52BE3D0BF3D4}" destId="{260EBA8F-01EC-406B-961A-FFFED462504C}" srcOrd="0" destOrd="0" presId="urn:microsoft.com/office/officeart/2008/layout/HorizontalMultiLevelHierarchy"/>
    <dgm:cxn modelId="{D603D2F5-4EC7-4A20-846E-0395A674D481}" type="presParOf" srcId="{BDF15D7A-D12A-44D7-BF56-52BE3D0BF3D4}" destId="{A6AA99B1-C921-4CFC-BEB7-293E32DE184F}" srcOrd="1" destOrd="0" presId="urn:microsoft.com/office/officeart/2008/layout/HorizontalMultiLevelHierarchy"/>
    <dgm:cxn modelId="{022595D0-179A-4514-9DA1-2A8605211360}" type="presParOf" srcId="{B3215624-B592-48D4-BF68-361865C7F4DF}" destId="{046F3DDF-7C4C-46AD-BD94-902F878D6A54}" srcOrd="6" destOrd="0" presId="urn:microsoft.com/office/officeart/2008/layout/HorizontalMultiLevelHierarchy"/>
    <dgm:cxn modelId="{E54B0F5B-A70E-4206-9EE0-C927209AF682}" type="presParOf" srcId="{046F3DDF-7C4C-46AD-BD94-902F878D6A54}" destId="{36E17C32-204B-4A9E-8964-C6D9B3FE7CE7}" srcOrd="0" destOrd="0" presId="urn:microsoft.com/office/officeart/2008/layout/HorizontalMultiLevelHierarchy"/>
    <dgm:cxn modelId="{D27948E9-B226-42E3-8ED9-B6A07F9D49CC}" type="presParOf" srcId="{B3215624-B592-48D4-BF68-361865C7F4DF}" destId="{AAA91BDF-70B8-4AB4-A7E9-B46717499252}" srcOrd="7" destOrd="0" presId="urn:microsoft.com/office/officeart/2008/layout/HorizontalMultiLevelHierarchy"/>
    <dgm:cxn modelId="{473CADB8-4DD8-416B-AD55-3BC2DB2D0385}" type="presParOf" srcId="{AAA91BDF-70B8-4AB4-A7E9-B46717499252}" destId="{1D0F93D4-9951-42CF-B3A8-A12A1E3395C6}" srcOrd="0" destOrd="0" presId="urn:microsoft.com/office/officeart/2008/layout/HorizontalMultiLevelHierarchy"/>
    <dgm:cxn modelId="{3AD1FC6B-6F76-4C1E-9F9A-1DBE0271326F}" type="presParOf" srcId="{AAA91BDF-70B8-4AB4-A7E9-B46717499252}" destId="{A1D9A689-E0D3-43E3-AE39-CA3C808FC8E6}" srcOrd="1" destOrd="0" presId="urn:microsoft.com/office/officeart/2008/layout/HorizontalMultiLevelHierarchy"/>
    <dgm:cxn modelId="{C3A229B4-35D8-4BB4-99F7-C57F03CAF870}" type="presParOf" srcId="{B3215624-B592-48D4-BF68-361865C7F4DF}" destId="{487B485A-83E7-42C6-B98F-BDAADE596B1B}" srcOrd="8" destOrd="0" presId="urn:microsoft.com/office/officeart/2008/layout/HorizontalMultiLevelHierarchy"/>
    <dgm:cxn modelId="{08874EF6-7CAC-4513-B0E1-1B6DA0A337AD}" type="presParOf" srcId="{487B485A-83E7-42C6-B98F-BDAADE596B1B}" destId="{6C2D0426-BDFD-48D5-AC87-1C31187C9BFF}" srcOrd="0" destOrd="0" presId="urn:microsoft.com/office/officeart/2008/layout/HorizontalMultiLevelHierarchy"/>
    <dgm:cxn modelId="{C84F4374-FE78-4B04-873C-DE35BA4F7480}" type="presParOf" srcId="{B3215624-B592-48D4-BF68-361865C7F4DF}" destId="{AE551911-C77E-40EA-8E96-D4360FE7E4D0}" srcOrd="9" destOrd="0" presId="urn:microsoft.com/office/officeart/2008/layout/HorizontalMultiLevelHierarchy"/>
    <dgm:cxn modelId="{EA202500-710E-4757-9270-7623DB4FC48B}" type="presParOf" srcId="{AE551911-C77E-40EA-8E96-D4360FE7E4D0}" destId="{C0881DE5-62CE-4AC8-B788-4CACADC73C2B}" srcOrd="0" destOrd="0" presId="urn:microsoft.com/office/officeart/2008/layout/HorizontalMultiLevelHierarchy"/>
    <dgm:cxn modelId="{FDA0A0E6-06AB-4650-959A-7216074C00B9}" type="presParOf" srcId="{AE551911-C77E-40EA-8E96-D4360FE7E4D0}" destId="{675D9A07-73A1-4D2E-AA5C-1654CDFA0723}" srcOrd="1" destOrd="0" presId="urn:microsoft.com/office/officeart/2008/layout/HorizontalMultiLevelHierarchy"/>
    <dgm:cxn modelId="{95F3BDC5-2445-4A5C-947A-B434CD6AB9C3}" type="presParOf" srcId="{B3215624-B592-48D4-BF68-361865C7F4DF}" destId="{75F82B05-D456-4329-81E0-122724191F2C}" srcOrd="10" destOrd="0" presId="urn:microsoft.com/office/officeart/2008/layout/HorizontalMultiLevelHierarchy"/>
    <dgm:cxn modelId="{B9CA4F82-1698-4B25-9D1D-2B6CFA5355FA}" type="presParOf" srcId="{75F82B05-D456-4329-81E0-122724191F2C}" destId="{CE0BE205-7734-49BD-963C-362D326CE8DC}" srcOrd="0" destOrd="0" presId="urn:microsoft.com/office/officeart/2008/layout/HorizontalMultiLevelHierarchy"/>
    <dgm:cxn modelId="{CA6FCA33-5C08-40CF-8BBC-2FB714363983}" type="presParOf" srcId="{B3215624-B592-48D4-BF68-361865C7F4DF}" destId="{75FBA5E5-0AA0-4197-9F6B-E76FD60F2B01}" srcOrd="11" destOrd="0" presId="urn:microsoft.com/office/officeart/2008/layout/HorizontalMultiLevelHierarchy"/>
    <dgm:cxn modelId="{68E6098A-9925-4420-9BBF-A5A279F49A35}" type="presParOf" srcId="{75FBA5E5-0AA0-4197-9F6B-E76FD60F2B01}" destId="{B54FABE5-7484-448A-B038-6A98E7E65072}" srcOrd="0" destOrd="0" presId="urn:microsoft.com/office/officeart/2008/layout/HorizontalMultiLevelHierarchy"/>
    <dgm:cxn modelId="{16E93508-94CA-4CF1-B740-91ACB2D79FC2}" type="presParOf" srcId="{75FBA5E5-0AA0-4197-9F6B-E76FD60F2B01}" destId="{AB0AE1F8-2784-4B02-B658-6C334528F2EA}" srcOrd="1" destOrd="0" presId="urn:microsoft.com/office/officeart/2008/layout/HorizontalMultiLevelHierarchy"/>
    <dgm:cxn modelId="{AC79F6B7-B472-4C2C-A23D-4F7FCFFDB65E}" type="presParOf" srcId="{B3215624-B592-48D4-BF68-361865C7F4DF}" destId="{C365513B-864B-4A00-8C85-EBB906E2A5C3}" srcOrd="12" destOrd="0" presId="urn:microsoft.com/office/officeart/2008/layout/HorizontalMultiLevelHierarchy"/>
    <dgm:cxn modelId="{A1D0AE99-B40B-420D-9621-004EB2F6A4BE}" type="presParOf" srcId="{C365513B-864B-4A00-8C85-EBB906E2A5C3}" destId="{D67BAC25-3074-427F-BFB1-BDBB0C5BD124}" srcOrd="0" destOrd="0" presId="urn:microsoft.com/office/officeart/2008/layout/HorizontalMultiLevelHierarchy"/>
    <dgm:cxn modelId="{92B4EBAC-C790-48E7-BD48-D902E1463E45}" type="presParOf" srcId="{B3215624-B592-48D4-BF68-361865C7F4DF}" destId="{C4393C95-7312-42AE-950B-9F020467548C}" srcOrd="13" destOrd="0" presId="urn:microsoft.com/office/officeart/2008/layout/HorizontalMultiLevelHierarchy"/>
    <dgm:cxn modelId="{4ABE48FB-768B-4F29-8AC2-A8D14F53D2E6}" type="presParOf" srcId="{C4393C95-7312-42AE-950B-9F020467548C}" destId="{4A2AB180-F424-4800-BF4D-24BE67A604D9}" srcOrd="0" destOrd="0" presId="urn:microsoft.com/office/officeart/2008/layout/HorizontalMultiLevelHierarchy"/>
    <dgm:cxn modelId="{0C2311FF-3FDA-4636-B7DA-B6A9E44A7178}" type="presParOf" srcId="{C4393C95-7312-42AE-950B-9F020467548C}" destId="{CD1C8C3F-9C30-42CE-8C9D-F1F590D17F82}" srcOrd="1" destOrd="0" presId="urn:microsoft.com/office/officeart/2008/layout/HorizontalMultiLevelHierarchy"/>
    <dgm:cxn modelId="{4050B0DE-B530-4C88-AE19-AD2ED28AF326}" type="presParOf" srcId="{CD1C8C3F-9C30-42CE-8C9D-F1F590D17F82}" destId="{2DB8C32C-6B25-4C21-BB12-C8EDEB71406A}" srcOrd="0" destOrd="0" presId="urn:microsoft.com/office/officeart/2008/layout/HorizontalMultiLevelHierarchy"/>
    <dgm:cxn modelId="{2224630B-9AAA-4263-B724-25E88BFA7E9A}" type="presParOf" srcId="{2DB8C32C-6B25-4C21-BB12-C8EDEB71406A}" destId="{18F68E3A-6E3E-43A4-9DAD-7A5D7F48B28D}" srcOrd="0" destOrd="0" presId="urn:microsoft.com/office/officeart/2008/layout/HorizontalMultiLevelHierarchy"/>
    <dgm:cxn modelId="{10183A6E-390E-42AE-8390-66A020D8DEB1}" type="presParOf" srcId="{CD1C8C3F-9C30-42CE-8C9D-F1F590D17F82}" destId="{9BB64704-9112-40A1-A72C-F962E9EA5B08}" srcOrd="1" destOrd="0" presId="urn:microsoft.com/office/officeart/2008/layout/HorizontalMultiLevelHierarchy"/>
    <dgm:cxn modelId="{3B0FE6A5-4BC0-4905-9230-BCBD5E53AC3F}" type="presParOf" srcId="{9BB64704-9112-40A1-A72C-F962E9EA5B08}" destId="{A1B7E705-5A6D-4F37-B9B9-EAD75B299B83}" srcOrd="0" destOrd="0" presId="urn:microsoft.com/office/officeart/2008/layout/HorizontalMultiLevelHierarchy"/>
    <dgm:cxn modelId="{BB1A44C9-9A6A-435E-8FC3-119C3E1D19A9}" type="presParOf" srcId="{9BB64704-9112-40A1-A72C-F962E9EA5B08}" destId="{E70E3D65-2279-422E-8B83-3709EB71BB68}" srcOrd="1" destOrd="0" presId="urn:microsoft.com/office/officeart/2008/layout/HorizontalMultiLevelHierarchy"/>
    <dgm:cxn modelId="{E0008677-333D-4FCB-863C-5FADB121D0F6}" type="presParOf" srcId="{CD1C8C3F-9C30-42CE-8C9D-F1F590D17F82}" destId="{8ACB79C1-0FDB-4D71-8C58-1B20F1D095EE}" srcOrd="2" destOrd="0" presId="urn:microsoft.com/office/officeart/2008/layout/HorizontalMultiLevelHierarchy"/>
    <dgm:cxn modelId="{761A6FDD-3FDA-49BF-9C83-7207DE5CFE99}" type="presParOf" srcId="{8ACB79C1-0FDB-4D71-8C58-1B20F1D095EE}" destId="{1264ED56-FC5D-46BE-8E44-60240F08B19D}" srcOrd="0" destOrd="0" presId="urn:microsoft.com/office/officeart/2008/layout/HorizontalMultiLevelHierarchy"/>
    <dgm:cxn modelId="{B8A42A3D-1986-4C6C-9EA4-92724A2090D5}" type="presParOf" srcId="{CD1C8C3F-9C30-42CE-8C9D-F1F590D17F82}" destId="{F762D693-C8BD-4074-9519-69147049AF8C}" srcOrd="3" destOrd="0" presId="urn:microsoft.com/office/officeart/2008/layout/HorizontalMultiLevelHierarchy"/>
    <dgm:cxn modelId="{2F956A01-74A9-4776-9D88-5C9F966CD8FE}" type="presParOf" srcId="{F762D693-C8BD-4074-9519-69147049AF8C}" destId="{FF293B14-9E42-4AD2-8041-578484DA0D08}" srcOrd="0" destOrd="0" presId="urn:microsoft.com/office/officeart/2008/layout/HorizontalMultiLevelHierarchy"/>
    <dgm:cxn modelId="{C4334D42-5F7C-49F9-8216-0C01BE25D72D}" type="presParOf" srcId="{F762D693-C8BD-4074-9519-69147049AF8C}" destId="{DBBA778E-6BAD-4C45-AF11-1D8D5A396D52}" srcOrd="1" destOrd="0" presId="urn:microsoft.com/office/officeart/2008/layout/HorizontalMultiLevelHierarchy"/>
    <dgm:cxn modelId="{CFB175AF-6D32-4460-8762-8490DCBADECD}" type="presParOf" srcId="{CD1C8C3F-9C30-42CE-8C9D-F1F590D17F82}" destId="{4E45494D-3AE3-4CCE-A4ED-BD964B4722A2}" srcOrd="4" destOrd="0" presId="urn:microsoft.com/office/officeart/2008/layout/HorizontalMultiLevelHierarchy"/>
    <dgm:cxn modelId="{14218931-A9E6-41F8-9473-5A990EFA0843}" type="presParOf" srcId="{4E45494D-3AE3-4CCE-A4ED-BD964B4722A2}" destId="{D3F42EFF-B7C4-4CBE-B1C9-6A74C773D265}" srcOrd="0" destOrd="0" presId="urn:microsoft.com/office/officeart/2008/layout/HorizontalMultiLevelHierarchy"/>
    <dgm:cxn modelId="{2ED50564-DC39-4D28-A7FD-419718F48C7F}" type="presParOf" srcId="{CD1C8C3F-9C30-42CE-8C9D-F1F590D17F82}" destId="{60208F83-D0DB-4F03-8C5E-CCAD13D479BC}" srcOrd="5" destOrd="0" presId="urn:microsoft.com/office/officeart/2008/layout/HorizontalMultiLevelHierarchy"/>
    <dgm:cxn modelId="{57EE10A2-748A-469B-B249-1986A7183A41}" type="presParOf" srcId="{60208F83-D0DB-4F03-8C5E-CCAD13D479BC}" destId="{93A48E6C-BAD9-404A-AE0C-311AEE5A2AC9}" srcOrd="0" destOrd="0" presId="urn:microsoft.com/office/officeart/2008/layout/HorizontalMultiLevelHierarchy"/>
    <dgm:cxn modelId="{871F0997-992B-4851-A15C-5E77628B614A}" type="presParOf" srcId="{60208F83-D0DB-4F03-8C5E-CCAD13D479BC}" destId="{AB79FAB8-0019-4AA4-9C03-CA6B67868422}" srcOrd="1" destOrd="0" presId="urn:microsoft.com/office/officeart/2008/layout/HorizontalMultiLevelHierarchy"/>
    <dgm:cxn modelId="{8CE9EA6B-D9B6-4A43-8D26-16951C20451A}" type="presParOf" srcId="{CD1C8C3F-9C30-42CE-8C9D-F1F590D17F82}" destId="{078CBC16-B896-485D-94DB-82A6E411D8BF}" srcOrd="6" destOrd="0" presId="urn:microsoft.com/office/officeart/2008/layout/HorizontalMultiLevelHierarchy"/>
    <dgm:cxn modelId="{18D9532F-892F-4F60-98EF-393F68545BBA}" type="presParOf" srcId="{078CBC16-B896-485D-94DB-82A6E411D8BF}" destId="{7FAAC597-6A6C-4950-A442-FDDC3BD33F6B}" srcOrd="0" destOrd="0" presId="urn:microsoft.com/office/officeart/2008/layout/HorizontalMultiLevelHierarchy"/>
    <dgm:cxn modelId="{D98ACC0A-8F58-44FB-9F1B-01851A92BED4}" type="presParOf" srcId="{CD1C8C3F-9C30-42CE-8C9D-F1F590D17F82}" destId="{C199D012-F3A8-40EF-B052-A0FF676C812A}" srcOrd="7" destOrd="0" presId="urn:microsoft.com/office/officeart/2008/layout/HorizontalMultiLevelHierarchy"/>
    <dgm:cxn modelId="{9CA15AC9-862E-494B-B397-8A8492AE3EA9}" type="presParOf" srcId="{C199D012-F3A8-40EF-B052-A0FF676C812A}" destId="{7E34B9B7-8385-4F48-B42F-A36CC2656B74}" srcOrd="0" destOrd="0" presId="urn:microsoft.com/office/officeart/2008/layout/HorizontalMultiLevelHierarchy"/>
    <dgm:cxn modelId="{CE545116-F220-4E3C-A9B1-8708C23D6240}" type="presParOf" srcId="{C199D012-F3A8-40EF-B052-A0FF676C812A}" destId="{8A3858EC-9B15-4311-8B05-7401BA53D797}" srcOrd="1" destOrd="0" presId="urn:microsoft.com/office/officeart/2008/layout/HorizontalMultiLevelHierarchy"/>
    <dgm:cxn modelId="{6E618EEA-4429-4757-A4AA-88FE5027C3AC}" type="presParOf" srcId="{B3215624-B592-48D4-BF68-361865C7F4DF}" destId="{7A3221EA-B313-446C-B2D4-2563E207350E}" srcOrd="14" destOrd="0" presId="urn:microsoft.com/office/officeart/2008/layout/HorizontalMultiLevelHierarchy"/>
    <dgm:cxn modelId="{36D61923-0500-48A8-A2ED-7DC86944B257}" type="presParOf" srcId="{7A3221EA-B313-446C-B2D4-2563E207350E}" destId="{BDEF0E1B-0121-4C78-9C10-F4FBCB5085EB}" srcOrd="0" destOrd="0" presId="urn:microsoft.com/office/officeart/2008/layout/HorizontalMultiLevelHierarchy"/>
    <dgm:cxn modelId="{89287303-70C3-4196-801F-F7044699750B}" type="presParOf" srcId="{B3215624-B592-48D4-BF68-361865C7F4DF}" destId="{1CF66CFC-248B-42BC-B55E-ADD9FB4AE0D3}" srcOrd="15" destOrd="0" presId="urn:microsoft.com/office/officeart/2008/layout/HorizontalMultiLevelHierarchy"/>
    <dgm:cxn modelId="{1947ACA2-251D-4C54-84E5-9BF1D17C4FF0}" type="presParOf" srcId="{1CF66CFC-248B-42BC-B55E-ADD9FB4AE0D3}" destId="{4E0231B2-53A6-4616-B9E9-0815DD7D95C1}" srcOrd="0" destOrd="0" presId="urn:microsoft.com/office/officeart/2008/layout/HorizontalMultiLevelHierarchy"/>
    <dgm:cxn modelId="{9A3DBA75-0ED1-4F61-B2A0-7A5D3FE00341}" type="presParOf" srcId="{1CF66CFC-248B-42BC-B55E-ADD9FB4AE0D3}" destId="{79310D24-78ED-4FCF-8FA6-D2E3BF6F4CF1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221EA-B313-446C-B2D4-2563E207350E}">
      <dsp:nvSpPr>
        <dsp:cNvPr id="0" name=""/>
        <dsp:cNvSpPr/>
      </dsp:nvSpPr>
      <dsp:spPr>
        <a:xfrm>
          <a:off x="368983" y="2531773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587067"/>
              </a:lnTo>
              <a:lnTo>
                <a:pt x="237969" y="15870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3285187"/>
        <a:ext cx="80240" cy="80240"/>
      </dsp:txXfrm>
    </dsp:sp>
    <dsp:sp modelId="{078CBC16-B896-485D-94DB-82A6E411D8BF}">
      <dsp:nvSpPr>
        <dsp:cNvPr id="0" name=""/>
        <dsp:cNvSpPr/>
      </dsp:nvSpPr>
      <dsp:spPr>
        <a:xfrm>
          <a:off x="1796799" y="366539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987464"/>
        <a:ext cx="36029" cy="36029"/>
      </dsp:txXfrm>
    </dsp:sp>
    <dsp:sp modelId="{4E45494D-3AE3-4CCE-A4ED-BD964B4722A2}">
      <dsp:nvSpPr>
        <dsp:cNvPr id="0" name=""/>
        <dsp:cNvSpPr/>
      </dsp:nvSpPr>
      <dsp:spPr>
        <a:xfrm>
          <a:off x="1796799" y="366539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770538"/>
        <a:ext cx="16434" cy="16434"/>
      </dsp:txXfrm>
    </dsp:sp>
    <dsp:sp modelId="{8ACB79C1-0FDB-4D71-8C58-1B20F1D095EE}">
      <dsp:nvSpPr>
        <dsp:cNvPr id="0" name=""/>
        <dsp:cNvSpPr/>
      </dsp:nvSpPr>
      <dsp:spPr>
        <a:xfrm>
          <a:off x="1796799" y="343866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543814"/>
        <a:ext cx="16434" cy="16434"/>
      </dsp:txXfrm>
    </dsp:sp>
    <dsp:sp modelId="{2DB8C32C-6B25-4C21-BB12-C8EDEB71406A}">
      <dsp:nvSpPr>
        <dsp:cNvPr id="0" name=""/>
        <dsp:cNvSpPr/>
      </dsp:nvSpPr>
      <dsp:spPr>
        <a:xfrm>
          <a:off x="1796799" y="2985221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307292"/>
        <a:ext cx="36029" cy="36029"/>
      </dsp:txXfrm>
    </dsp:sp>
    <dsp:sp modelId="{C365513B-864B-4A00-8C85-EBB906E2A5C3}">
      <dsp:nvSpPr>
        <dsp:cNvPr id="0" name=""/>
        <dsp:cNvSpPr/>
      </dsp:nvSpPr>
      <dsp:spPr>
        <a:xfrm>
          <a:off x="368983" y="2531773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133619"/>
              </a:lnTo>
              <a:lnTo>
                <a:pt x="237969" y="11336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3069625"/>
        <a:ext cx="57916" cy="57916"/>
      </dsp:txXfrm>
    </dsp:sp>
    <dsp:sp modelId="{75F82B05-D456-4329-81E0-122724191F2C}">
      <dsp:nvSpPr>
        <dsp:cNvPr id="0" name=""/>
        <dsp:cNvSpPr/>
      </dsp:nvSpPr>
      <dsp:spPr>
        <a:xfrm>
          <a:off x="368983" y="253177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853844"/>
        <a:ext cx="36029" cy="36029"/>
      </dsp:txXfrm>
    </dsp:sp>
    <dsp:sp modelId="{487B485A-83E7-42C6-B98F-BDAADE596B1B}">
      <dsp:nvSpPr>
        <dsp:cNvPr id="0" name=""/>
        <dsp:cNvSpPr/>
      </dsp:nvSpPr>
      <dsp:spPr>
        <a:xfrm>
          <a:off x="368983" y="253177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636918"/>
        <a:ext cx="16434" cy="16434"/>
      </dsp:txXfrm>
    </dsp:sp>
    <dsp:sp modelId="{046F3DDF-7C4C-46AD-BD94-902F878D6A54}">
      <dsp:nvSpPr>
        <dsp:cNvPr id="0" name=""/>
        <dsp:cNvSpPr/>
      </dsp:nvSpPr>
      <dsp:spPr>
        <a:xfrm>
          <a:off x="368983" y="230504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410194"/>
        <a:ext cx="16434" cy="16434"/>
      </dsp:txXfrm>
    </dsp:sp>
    <dsp:sp modelId="{656779FC-0316-4806-97C3-D32D7ECEF3B3}">
      <dsp:nvSpPr>
        <dsp:cNvPr id="0" name=""/>
        <dsp:cNvSpPr/>
      </dsp:nvSpPr>
      <dsp:spPr>
        <a:xfrm>
          <a:off x="1796799" y="1851602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453447"/>
              </a:lnTo>
              <a:lnTo>
                <a:pt x="237969" y="4534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2065523"/>
        <a:ext cx="25604" cy="25604"/>
      </dsp:txXfrm>
    </dsp:sp>
    <dsp:sp modelId="{0FBE6BE5-EC97-4888-8DD4-1930BFA0E1B8}">
      <dsp:nvSpPr>
        <dsp:cNvPr id="0" name=""/>
        <dsp:cNvSpPr/>
      </dsp:nvSpPr>
      <dsp:spPr>
        <a:xfrm>
          <a:off x="1796799" y="1805882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1845652"/>
        <a:ext cx="11898" cy="11898"/>
      </dsp:txXfrm>
    </dsp:sp>
    <dsp:sp modelId="{E599C445-25D4-4B80-8AFA-AD053E619AA0}">
      <dsp:nvSpPr>
        <dsp:cNvPr id="0" name=""/>
        <dsp:cNvSpPr/>
      </dsp:nvSpPr>
      <dsp:spPr>
        <a:xfrm>
          <a:off x="1796799" y="1398154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453447"/>
              </a:moveTo>
              <a:lnTo>
                <a:pt x="118984" y="45344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1612075"/>
        <a:ext cx="25604" cy="25604"/>
      </dsp:txXfrm>
    </dsp:sp>
    <dsp:sp modelId="{1AA9196E-F293-4451-929E-843007746391}">
      <dsp:nvSpPr>
        <dsp:cNvPr id="0" name=""/>
        <dsp:cNvSpPr/>
      </dsp:nvSpPr>
      <dsp:spPr>
        <a:xfrm>
          <a:off x="368983" y="1851602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173673"/>
        <a:ext cx="36029" cy="36029"/>
      </dsp:txXfrm>
    </dsp:sp>
    <dsp:sp modelId="{6A567C94-D58E-48A3-A19B-D6159B0EAB4E}">
      <dsp:nvSpPr>
        <dsp:cNvPr id="0" name=""/>
        <dsp:cNvSpPr/>
      </dsp:nvSpPr>
      <dsp:spPr>
        <a:xfrm>
          <a:off x="368983" y="1398154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1133619"/>
              </a:moveTo>
              <a:lnTo>
                <a:pt x="118984" y="1133619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1936005"/>
        <a:ext cx="57916" cy="57916"/>
      </dsp:txXfrm>
    </dsp:sp>
    <dsp:sp modelId="{3F7BA8B2-CA6A-4DA6-AC54-E8AB1D2B42D3}">
      <dsp:nvSpPr>
        <dsp:cNvPr id="0" name=""/>
        <dsp:cNvSpPr/>
      </dsp:nvSpPr>
      <dsp:spPr>
        <a:xfrm>
          <a:off x="4652433" y="944706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1266777"/>
        <a:ext cx="36029" cy="36029"/>
      </dsp:txXfrm>
    </dsp:sp>
    <dsp:sp modelId="{044E014E-2202-4121-ACBB-2BE2E4932A91}">
      <dsp:nvSpPr>
        <dsp:cNvPr id="0" name=""/>
        <dsp:cNvSpPr/>
      </dsp:nvSpPr>
      <dsp:spPr>
        <a:xfrm>
          <a:off x="4652433" y="944706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1049851"/>
        <a:ext cx="16434" cy="16434"/>
      </dsp:txXfrm>
    </dsp:sp>
    <dsp:sp modelId="{48E93BA1-43A1-4B1A-AB37-1FEDFE8362D3}">
      <dsp:nvSpPr>
        <dsp:cNvPr id="0" name=""/>
        <dsp:cNvSpPr/>
      </dsp:nvSpPr>
      <dsp:spPr>
        <a:xfrm>
          <a:off x="4652433" y="717982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823127"/>
        <a:ext cx="16434" cy="16434"/>
      </dsp:txXfrm>
    </dsp:sp>
    <dsp:sp modelId="{F567398A-1627-451D-9646-B82CEFC72819}">
      <dsp:nvSpPr>
        <dsp:cNvPr id="0" name=""/>
        <dsp:cNvSpPr/>
      </dsp:nvSpPr>
      <dsp:spPr>
        <a:xfrm>
          <a:off x="4652433" y="264534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586605"/>
        <a:ext cx="36029" cy="36029"/>
      </dsp:txXfrm>
    </dsp:sp>
    <dsp:sp modelId="{6C2776EE-A6AB-49AB-8753-8BA53C237520}">
      <dsp:nvSpPr>
        <dsp:cNvPr id="0" name=""/>
        <dsp:cNvSpPr/>
      </dsp:nvSpPr>
      <dsp:spPr>
        <a:xfrm>
          <a:off x="3224616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3337652" y="938757"/>
        <a:ext cx="11898" cy="11898"/>
      </dsp:txXfrm>
    </dsp:sp>
    <dsp:sp modelId="{483EBEB7-2650-4FBB-96B3-4527441DFF0A}">
      <dsp:nvSpPr>
        <dsp:cNvPr id="0" name=""/>
        <dsp:cNvSpPr/>
      </dsp:nvSpPr>
      <dsp:spPr>
        <a:xfrm>
          <a:off x="1796799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938757"/>
        <a:ext cx="11898" cy="11898"/>
      </dsp:txXfrm>
    </dsp:sp>
    <dsp:sp modelId="{E7D0BB02-80A4-464F-BAD1-46B0E97CC588}">
      <dsp:nvSpPr>
        <dsp:cNvPr id="0" name=""/>
        <dsp:cNvSpPr/>
      </dsp:nvSpPr>
      <dsp:spPr>
        <a:xfrm>
          <a:off x="368983" y="944706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1587067"/>
              </a:moveTo>
              <a:lnTo>
                <a:pt x="118984" y="158706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1698119"/>
        <a:ext cx="80240" cy="80240"/>
      </dsp:txXfrm>
    </dsp:sp>
    <dsp:sp modelId="{983D9571-B7F8-430F-BF9E-74F5B3923C1E}">
      <dsp:nvSpPr>
        <dsp:cNvPr id="0" name=""/>
        <dsp:cNvSpPr/>
      </dsp:nvSpPr>
      <dsp:spPr>
        <a:xfrm rot="16200000">
          <a:off x="-767022" y="2350394"/>
          <a:ext cx="1909254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Home</a:t>
          </a:r>
        </a:p>
      </dsp:txBody>
      <dsp:txXfrm>
        <a:off x="-767022" y="2350394"/>
        <a:ext cx="1909254" cy="362758"/>
      </dsp:txXfrm>
    </dsp:sp>
    <dsp:sp modelId="{6192271A-5229-4ABF-939D-611BAD07039A}">
      <dsp:nvSpPr>
        <dsp:cNvPr id="0" name=""/>
        <dsp:cNvSpPr/>
      </dsp:nvSpPr>
      <dsp:spPr>
        <a:xfrm>
          <a:off x="606952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Dydakty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763327"/>
        <a:ext cx="1189847" cy="362758"/>
      </dsp:txXfrm>
    </dsp:sp>
    <dsp:sp modelId="{837F4057-1C7B-4C19-8889-A8A4EF01CA3A}">
      <dsp:nvSpPr>
        <dsp:cNvPr id="0" name=""/>
        <dsp:cNvSpPr/>
      </dsp:nvSpPr>
      <dsp:spPr>
        <a:xfrm>
          <a:off x="2034769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estr [1-10]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2034769" y="763327"/>
        <a:ext cx="1189847" cy="362758"/>
      </dsp:txXfrm>
    </dsp:sp>
    <dsp:sp modelId="{3A0B1E98-5ADB-4133-8462-5966EEA1F930}">
      <dsp:nvSpPr>
        <dsp:cNvPr id="0" name=""/>
        <dsp:cNvSpPr/>
      </dsp:nvSpPr>
      <dsp:spPr>
        <a:xfrm>
          <a:off x="3462586" y="527356"/>
          <a:ext cx="1189847" cy="8346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zedmiot x: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Uprawniony Nauczyciel,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Uprawniony Uczeń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niżej sekcje, a nie podstrony)</a:t>
          </a:r>
        </a:p>
      </dsp:txBody>
      <dsp:txXfrm>
        <a:off x="3462586" y="527356"/>
        <a:ext cx="1189847" cy="834699"/>
      </dsp:txXfrm>
    </dsp:sp>
    <dsp:sp modelId="{FBDD2D9E-0F00-466D-8356-015998F3F89C}">
      <dsp:nvSpPr>
        <dsp:cNvPr id="0" name=""/>
        <dsp:cNvSpPr/>
      </dsp:nvSpPr>
      <dsp:spPr>
        <a:xfrm>
          <a:off x="4890402" y="8315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Aktualności</a:t>
          </a:r>
        </a:p>
      </dsp:txBody>
      <dsp:txXfrm>
        <a:off x="4890402" y="83155"/>
        <a:ext cx="1189847" cy="362758"/>
      </dsp:txXfrm>
    </dsp:sp>
    <dsp:sp modelId="{E8F7BC09-23EC-4FF9-84A7-2CC97EC7D6A0}">
      <dsp:nvSpPr>
        <dsp:cNvPr id="0" name=""/>
        <dsp:cNvSpPr/>
      </dsp:nvSpPr>
      <dsp:spPr>
        <a:xfrm>
          <a:off x="4890402" y="536603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 dydaktycznych</a:t>
          </a:r>
        </a:p>
      </dsp:txBody>
      <dsp:txXfrm>
        <a:off x="4890402" y="536603"/>
        <a:ext cx="1189847" cy="362758"/>
      </dsp:txXfrm>
    </dsp:sp>
    <dsp:sp modelId="{50B44E29-6B1F-4EE6-AC4A-92261F9C582D}">
      <dsp:nvSpPr>
        <dsp:cNvPr id="0" name=""/>
        <dsp:cNvSpPr/>
      </dsp:nvSpPr>
      <dsp:spPr>
        <a:xfrm>
          <a:off x="4890402" y="990051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ylabus</a:t>
          </a:r>
        </a:p>
      </dsp:txBody>
      <dsp:txXfrm>
        <a:off x="4890402" y="990051"/>
        <a:ext cx="1189847" cy="362758"/>
      </dsp:txXfrm>
    </dsp:sp>
    <dsp:sp modelId="{9891A318-EA2B-4E85-A37F-62CEA60812E1}">
      <dsp:nvSpPr>
        <dsp:cNvPr id="0" name=""/>
        <dsp:cNvSpPr/>
      </dsp:nvSpPr>
      <dsp:spPr>
        <a:xfrm>
          <a:off x="4890402" y="1443499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Materiały dydaktyczne</a:t>
          </a:r>
        </a:p>
      </dsp:txBody>
      <dsp:txXfrm>
        <a:off x="4890402" y="1443499"/>
        <a:ext cx="1189847" cy="362758"/>
      </dsp:txXfrm>
    </dsp:sp>
    <dsp:sp modelId="{4F393B65-905E-413F-BEDE-DF1503366847}">
      <dsp:nvSpPr>
        <dsp:cNvPr id="0" name=""/>
        <dsp:cNvSpPr/>
      </dsp:nvSpPr>
      <dsp:spPr>
        <a:xfrm>
          <a:off x="606952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Forum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1216775"/>
        <a:ext cx="1189847" cy="362758"/>
      </dsp:txXfrm>
    </dsp:sp>
    <dsp:sp modelId="{ABF2D63E-AB9F-4CB6-95D5-7ACB9E188B03}">
      <dsp:nvSpPr>
        <dsp:cNvPr id="0" name=""/>
        <dsp:cNvSpPr/>
      </dsp:nvSpPr>
      <dsp:spPr>
        <a:xfrm>
          <a:off x="606952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Badani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1670222"/>
        <a:ext cx="1189847" cy="362758"/>
      </dsp:txXfrm>
    </dsp:sp>
    <dsp:sp modelId="{5A1111BD-EBAF-4B13-A5CF-F62D8FD2C818}">
      <dsp:nvSpPr>
        <dsp:cNvPr id="0" name=""/>
        <dsp:cNvSpPr/>
      </dsp:nvSpPr>
      <dsp:spPr>
        <a:xfrm>
          <a:off x="2034769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ojekty naukowe</a:t>
          </a:r>
        </a:p>
      </dsp:txBody>
      <dsp:txXfrm>
        <a:off x="2034769" y="1216775"/>
        <a:ext cx="1189847" cy="362758"/>
      </dsp:txXfrm>
    </dsp:sp>
    <dsp:sp modelId="{5B6C16C8-5410-4C30-A500-0AE067C6170E}">
      <dsp:nvSpPr>
        <dsp:cNvPr id="0" name=""/>
        <dsp:cNvSpPr/>
      </dsp:nvSpPr>
      <dsp:spPr>
        <a:xfrm>
          <a:off x="2034769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ublikacje</a:t>
          </a:r>
        </a:p>
      </dsp:txBody>
      <dsp:txXfrm>
        <a:off x="2034769" y="1670222"/>
        <a:ext cx="1189847" cy="362758"/>
      </dsp:txXfrm>
    </dsp:sp>
    <dsp:sp modelId="{260EBA8F-01EC-406B-961A-FFFED462504C}">
      <dsp:nvSpPr>
        <dsp:cNvPr id="0" name=""/>
        <dsp:cNvSpPr/>
      </dsp:nvSpPr>
      <dsp:spPr>
        <a:xfrm>
          <a:off x="2034769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inarium</a:t>
          </a:r>
        </a:p>
      </dsp:txBody>
      <dsp:txXfrm>
        <a:off x="2034769" y="2123670"/>
        <a:ext cx="1189847" cy="362758"/>
      </dsp:txXfrm>
    </dsp:sp>
    <dsp:sp modelId="{1D0F93D4-9951-42CF-B3A8-A12A1E3395C6}">
      <dsp:nvSpPr>
        <dsp:cNvPr id="0" name=""/>
        <dsp:cNvSpPr/>
      </dsp:nvSpPr>
      <dsp:spPr>
        <a:xfrm>
          <a:off x="606952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ak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123670"/>
        <a:ext cx="1189847" cy="362758"/>
      </dsp:txXfrm>
    </dsp:sp>
    <dsp:sp modelId="{C0881DE5-62CE-4AC8-B788-4CACADC73C2B}">
      <dsp:nvSpPr>
        <dsp:cNvPr id="0" name=""/>
        <dsp:cNvSpPr/>
      </dsp:nvSpPr>
      <dsp:spPr>
        <a:xfrm>
          <a:off x="606952" y="257711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577118"/>
        <a:ext cx="1189847" cy="362758"/>
      </dsp:txXfrm>
    </dsp:sp>
    <dsp:sp modelId="{B54FABE5-7484-448A-B038-6A98E7E65072}">
      <dsp:nvSpPr>
        <dsp:cNvPr id="0" name=""/>
        <dsp:cNvSpPr/>
      </dsp:nvSpPr>
      <dsp:spPr>
        <a:xfrm>
          <a:off x="606952" y="303056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kur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3030566"/>
        <a:ext cx="1189847" cy="362758"/>
      </dsp:txXfrm>
    </dsp:sp>
    <dsp:sp modelId="{4A2AB180-F424-4800-BF4D-24BE67A604D9}">
      <dsp:nvSpPr>
        <dsp:cNvPr id="0" name=""/>
        <dsp:cNvSpPr/>
      </dsp:nvSpPr>
      <dsp:spPr>
        <a:xfrm>
          <a:off x="606952" y="3484014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anel administracyjny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Administrator)</a:t>
          </a:r>
        </a:p>
      </dsp:txBody>
      <dsp:txXfrm>
        <a:off x="606952" y="3484014"/>
        <a:ext cx="1189847" cy="362758"/>
      </dsp:txXfrm>
    </dsp:sp>
    <dsp:sp modelId="{A1B7E705-5A6D-4F37-B9B9-EAD75B299B83}">
      <dsp:nvSpPr>
        <dsp:cNvPr id="0" name=""/>
        <dsp:cNvSpPr/>
      </dsp:nvSpPr>
      <dsp:spPr>
        <a:xfrm>
          <a:off x="2034769" y="280384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Użytkownicy</a:t>
          </a:r>
          <a:endParaRPr lang="pl-PL" sz="800" kern="1200"/>
        </a:p>
      </dsp:txBody>
      <dsp:txXfrm>
        <a:off x="2034769" y="2803842"/>
        <a:ext cx="1189847" cy="362758"/>
      </dsp:txXfrm>
    </dsp:sp>
    <dsp:sp modelId="{FF293B14-9E42-4AD2-8041-578484DA0D08}">
      <dsp:nvSpPr>
        <dsp:cNvPr id="0" name=""/>
        <dsp:cNvSpPr/>
      </dsp:nvSpPr>
      <dsp:spPr>
        <a:xfrm>
          <a:off x="2034769" y="325729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Strony</a:t>
          </a:r>
          <a:endParaRPr lang="pl-PL" sz="800" kern="1200"/>
        </a:p>
      </dsp:txBody>
      <dsp:txXfrm>
        <a:off x="2034769" y="3257290"/>
        <a:ext cx="1189847" cy="362758"/>
      </dsp:txXfrm>
    </dsp:sp>
    <dsp:sp modelId="{93A48E6C-BAD9-404A-AE0C-311AEE5A2AC9}">
      <dsp:nvSpPr>
        <dsp:cNvPr id="0" name=""/>
        <dsp:cNvSpPr/>
      </dsp:nvSpPr>
      <dsp:spPr>
        <a:xfrm>
          <a:off x="2034769" y="371073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Menu nawigacyjne</a:t>
          </a:r>
          <a:endParaRPr lang="pl-PL" sz="800" kern="1200"/>
        </a:p>
      </dsp:txBody>
      <dsp:txXfrm>
        <a:off x="2034769" y="3710738"/>
        <a:ext cx="1189847" cy="362758"/>
      </dsp:txXfrm>
    </dsp:sp>
    <dsp:sp modelId="{7E34B9B7-8385-4F48-B42F-A36CC2656B74}">
      <dsp:nvSpPr>
        <dsp:cNvPr id="0" name=""/>
        <dsp:cNvSpPr/>
      </dsp:nvSpPr>
      <dsp:spPr>
        <a:xfrm>
          <a:off x="2034769" y="416418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Przedmioty</a:t>
          </a:r>
          <a:endParaRPr lang="pl-PL" sz="800" kern="1200"/>
        </a:p>
      </dsp:txBody>
      <dsp:txXfrm>
        <a:off x="2034769" y="4164186"/>
        <a:ext cx="1189847" cy="362758"/>
      </dsp:txXfrm>
    </dsp:sp>
    <dsp:sp modelId="{4E0231B2-53A6-4616-B9E9-0815DD7D95C1}">
      <dsp:nvSpPr>
        <dsp:cNvPr id="0" name=""/>
        <dsp:cNvSpPr/>
      </dsp:nvSpPr>
      <dsp:spPr>
        <a:xfrm>
          <a:off x="606952" y="393746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o użytkowni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3937462"/>
        <a:ext cx="1189847" cy="36275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8EB83C-3C15-4751-997F-56DA79556E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7</Pages>
  <Words>1919</Words>
  <Characters>10940</Characters>
  <Application>Microsoft Office Word</Application>
  <DocSecurity>0</DocSecurity>
  <Lines>91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as</dc:creator>
  <cp:lastModifiedBy>Marcin Fusiara</cp:lastModifiedBy>
  <cp:revision>15</cp:revision>
  <dcterms:created xsi:type="dcterms:W3CDTF">2015-11-15T11:14:00Z</dcterms:created>
  <dcterms:modified xsi:type="dcterms:W3CDTF">2015-11-15T16:30:00Z</dcterms:modified>
</cp:coreProperties>
</file>